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9342266"/>
        <w:docPartObj>
          <w:docPartGallery w:val="Cover Pages"/>
          <w:docPartUnique/>
        </w:docPartObj>
      </w:sdtPr>
      <w:sdtEndPr/>
      <w:sdtContent>
        <w:p w:rsidR="00BA70EA" w:rsidRPr="00C974B8" w:rsidRDefault="00BA70EA">
          <w:r w:rsidRPr="00C974B8">
            <w:rPr>
              <w:noProof/>
              <w:lang w:eastAsia="it-IT"/>
            </w:rPr>
            <mc:AlternateContent>
              <mc:Choice Requires="wps">
                <w:drawing>
                  <wp:anchor distT="0" distB="0" distL="114300" distR="114300" simplePos="0" relativeHeight="251659264" behindDoc="1" locked="0" layoutInCell="1" allowOverlap="0" wp14:anchorId="03DABFF4" wp14:editId="7A02ABC2">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A71F3B">
                                  <w:trPr>
                                    <w:trHeight w:hRule="exact" w:val="9360"/>
                                  </w:trPr>
                                  <w:tc>
                                    <w:tcPr>
                                      <w:tcW w:w="9350" w:type="dxa"/>
                                    </w:tcPr>
                                    <w:p w:rsidR="00A71F3B" w:rsidRDefault="00A71F3B">
                                      <w:r>
                                        <w:rPr>
                                          <w:noProof/>
                                          <w:lang w:eastAsia="it-IT"/>
                                        </w:rPr>
                                        <w:drawing>
                                          <wp:inline distT="0" distB="0" distL="0" distR="0" wp14:anchorId="57FE1C16" wp14:editId="4A886E87">
                                            <wp:extent cx="6858000" cy="5961888"/>
                                            <wp:effectExtent l="0" t="0" r="0" b="1270"/>
                                            <wp:docPr id="10" name="Picture 10"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A71F3B">
                                  <w:trPr>
                                    <w:trHeight w:hRule="exact" w:val="4320"/>
                                  </w:trPr>
                                  <w:tc>
                                    <w:tcPr>
                                      <w:tcW w:w="9350" w:type="dxa"/>
                                      <w:shd w:val="clear" w:color="auto" w:fill="44546A" w:themeFill="text2"/>
                                      <w:vAlign w:val="center"/>
                                    </w:tcPr>
                                    <w:p w:rsidR="00A71F3B" w:rsidRPr="00BA70EA" w:rsidRDefault="00F7303D">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EndPr/>
                                        <w:sdtContent>
                                          <w:r w:rsidR="00A71F3B" w:rsidRPr="00BA70EA">
                                            <w:rPr>
                                              <w:rFonts w:asciiTheme="majorHAnsi" w:hAnsiTheme="majorHAnsi"/>
                                              <w:color w:val="FFFFFF" w:themeColor="background1"/>
                                              <w:sz w:val="96"/>
                                              <w:szCs w:val="96"/>
                                            </w:rPr>
                                            <w:t>Progetto Outlook</w:t>
                                          </w:r>
                                        </w:sdtContent>
                                      </w:sdt>
                                    </w:p>
                                    <w:p w:rsidR="00A71F3B" w:rsidRPr="00BA70EA" w:rsidRDefault="00F7303D"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EndPr/>
                                        <w:sdtContent>
                                          <w:r w:rsidR="00A71F3B" w:rsidRPr="00BA70EA">
                                            <w:rPr>
                                              <w:color w:val="FFFFFF" w:themeColor="background1"/>
                                              <w:sz w:val="32"/>
                                              <w:szCs w:val="32"/>
                                            </w:rPr>
                                            <w:t>Tesi di maturità</w:t>
                                          </w:r>
                                        </w:sdtContent>
                                      </w:sdt>
                                    </w:p>
                                  </w:tc>
                                </w:tr>
                                <w:tr w:rsidR="00A71F3B">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A71F3B">
                                        <w:trPr>
                                          <w:trHeight w:hRule="exact" w:val="720"/>
                                        </w:trPr>
                                        <w:tc>
                                          <w:tcPr>
                                            <w:tcW w:w="3590" w:type="dxa"/>
                                            <w:vAlign w:val="center"/>
                                          </w:tcPr>
                                          <w:p w:rsidR="00A71F3B" w:rsidRDefault="00F7303D">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EndPr/>
                                              <w:sdtContent>
                                                <w:r w:rsidR="00A71F3B">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EndPr/>
                                            <w:sdtContent>
                                              <w:p w:rsidR="00A71F3B" w:rsidRDefault="00A71F3B"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rsidR="00A71F3B" w:rsidRDefault="00A71F3B" w:rsidP="00BA70EA">
                                                <w:pPr>
                                                  <w:pStyle w:val="NoSpacing"/>
                                                  <w:ind w:left="144" w:right="720"/>
                                                  <w:jc w:val="right"/>
                                                  <w:rPr>
                                                    <w:color w:val="FFFFFF" w:themeColor="background1"/>
                                                  </w:rPr>
                                                </w:pPr>
                                                <w:r>
                                                  <w:rPr>
                                                    <w:color w:val="FFFFFF" w:themeColor="background1"/>
                                                  </w:rPr>
                                                  <w:t>5A INA</w:t>
                                                </w:r>
                                              </w:p>
                                            </w:tc>
                                          </w:sdtContent>
                                        </w:sdt>
                                      </w:tr>
                                    </w:tbl>
                                    <w:p w:rsidR="00A71F3B" w:rsidRDefault="00A71F3B"/>
                                  </w:tc>
                                </w:tr>
                              </w:tbl>
                              <w:p w:rsidR="00A71F3B" w:rsidRDefault="00A71F3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3DABFF4"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A71F3B">
                            <w:trPr>
                              <w:trHeight w:hRule="exact" w:val="9360"/>
                            </w:trPr>
                            <w:tc>
                              <w:tcPr>
                                <w:tcW w:w="9350" w:type="dxa"/>
                              </w:tcPr>
                              <w:p w:rsidR="00A71F3B" w:rsidRDefault="00A71F3B">
                                <w:r>
                                  <w:rPr>
                                    <w:noProof/>
                                    <w:lang w:eastAsia="it-IT"/>
                                  </w:rPr>
                                  <w:drawing>
                                    <wp:inline distT="0" distB="0" distL="0" distR="0" wp14:anchorId="57FE1C16" wp14:editId="4A886E87">
                                      <wp:extent cx="6858000" cy="5961888"/>
                                      <wp:effectExtent l="0" t="0" r="0" b="1270"/>
                                      <wp:docPr id="10" name="Picture 10"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A71F3B">
                            <w:trPr>
                              <w:trHeight w:hRule="exact" w:val="4320"/>
                            </w:trPr>
                            <w:tc>
                              <w:tcPr>
                                <w:tcW w:w="9350" w:type="dxa"/>
                                <w:shd w:val="clear" w:color="auto" w:fill="44546A" w:themeFill="text2"/>
                                <w:vAlign w:val="center"/>
                              </w:tcPr>
                              <w:p w:rsidR="00A71F3B" w:rsidRPr="00BA70EA" w:rsidRDefault="00F7303D">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EndPr/>
                                  <w:sdtContent>
                                    <w:r w:rsidR="00A71F3B" w:rsidRPr="00BA70EA">
                                      <w:rPr>
                                        <w:rFonts w:asciiTheme="majorHAnsi" w:hAnsiTheme="majorHAnsi"/>
                                        <w:color w:val="FFFFFF" w:themeColor="background1"/>
                                        <w:sz w:val="96"/>
                                        <w:szCs w:val="96"/>
                                      </w:rPr>
                                      <w:t>Progetto Outlook</w:t>
                                    </w:r>
                                  </w:sdtContent>
                                </w:sdt>
                              </w:p>
                              <w:p w:rsidR="00A71F3B" w:rsidRPr="00BA70EA" w:rsidRDefault="00F7303D"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EndPr/>
                                  <w:sdtContent>
                                    <w:r w:rsidR="00A71F3B" w:rsidRPr="00BA70EA">
                                      <w:rPr>
                                        <w:color w:val="FFFFFF" w:themeColor="background1"/>
                                        <w:sz w:val="32"/>
                                        <w:szCs w:val="32"/>
                                      </w:rPr>
                                      <w:t>Tesi di maturità</w:t>
                                    </w:r>
                                  </w:sdtContent>
                                </w:sdt>
                              </w:p>
                            </w:tc>
                          </w:tr>
                          <w:tr w:rsidR="00A71F3B">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A71F3B">
                                  <w:trPr>
                                    <w:trHeight w:hRule="exact" w:val="720"/>
                                  </w:trPr>
                                  <w:tc>
                                    <w:tcPr>
                                      <w:tcW w:w="3590" w:type="dxa"/>
                                      <w:vAlign w:val="center"/>
                                    </w:tcPr>
                                    <w:p w:rsidR="00A71F3B" w:rsidRDefault="00F7303D">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EndPr/>
                                        <w:sdtContent>
                                          <w:r w:rsidR="00A71F3B">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EndPr/>
                                      <w:sdtContent>
                                        <w:p w:rsidR="00A71F3B" w:rsidRDefault="00A71F3B"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EndPr/>
                                    <w:sdtContent>
                                      <w:tc>
                                        <w:tcPr>
                                          <w:tcW w:w="3591" w:type="dxa"/>
                                          <w:vAlign w:val="center"/>
                                        </w:tcPr>
                                        <w:p w:rsidR="00A71F3B" w:rsidRDefault="00A71F3B" w:rsidP="00BA70EA">
                                          <w:pPr>
                                            <w:pStyle w:val="NoSpacing"/>
                                            <w:ind w:left="144" w:right="720"/>
                                            <w:jc w:val="right"/>
                                            <w:rPr>
                                              <w:color w:val="FFFFFF" w:themeColor="background1"/>
                                            </w:rPr>
                                          </w:pPr>
                                          <w:r>
                                            <w:rPr>
                                              <w:color w:val="FFFFFF" w:themeColor="background1"/>
                                            </w:rPr>
                                            <w:t>5A INA</w:t>
                                          </w:r>
                                        </w:p>
                                      </w:tc>
                                    </w:sdtContent>
                                  </w:sdt>
                                </w:tr>
                              </w:tbl>
                              <w:p w:rsidR="00A71F3B" w:rsidRDefault="00A71F3B"/>
                            </w:tc>
                          </w:tr>
                        </w:tbl>
                        <w:p w:rsidR="00A71F3B" w:rsidRDefault="00A71F3B"/>
                      </w:txbxContent>
                    </v:textbox>
                    <w10:wrap anchorx="page" anchory="page"/>
                  </v:shape>
                </w:pict>
              </mc:Fallback>
            </mc:AlternateContent>
          </w:r>
        </w:p>
        <w:p w:rsidR="00BA70EA" w:rsidRPr="00C974B8" w:rsidRDefault="00BA70EA">
          <w:r w:rsidRPr="00C974B8">
            <w:rPr>
              <w:rFonts w:eastAsiaTheme="minorHAnsi"/>
              <w:szCs w:val="22"/>
            </w:rPr>
            <w:br w:type="page"/>
          </w:r>
        </w:p>
      </w:sdtContent>
    </w:sdt>
    <w:sdt>
      <w:sdtPr>
        <w:rPr>
          <w:rFonts w:asciiTheme="minorHAnsi" w:eastAsiaTheme="minorEastAsia" w:hAnsiTheme="minorHAnsi" w:cstheme="minorBidi"/>
          <w:caps w:val="0"/>
          <w:spacing w:val="0"/>
          <w:sz w:val="22"/>
          <w:szCs w:val="21"/>
        </w:rPr>
        <w:id w:val="-1464960769"/>
        <w:docPartObj>
          <w:docPartGallery w:val="Table of Contents"/>
          <w:docPartUnique/>
        </w:docPartObj>
      </w:sdtPr>
      <w:sdtEndPr>
        <w:rPr>
          <w:b/>
          <w:bCs/>
          <w:noProof/>
        </w:rPr>
      </w:sdtEndPr>
      <w:sdtContent>
        <w:p w:rsidR="00BA70EA" w:rsidRPr="00C974B8" w:rsidRDefault="00BA70EA" w:rsidP="004019F7">
          <w:pPr>
            <w:pStyle w:val="TOCHeading"/>
          </w:pPr>
          <w:r w:rsidRPr="00C974B8">
            <w:t>Indice</w:t>
          </w:r>
        </w:p>
        <w:p w:rsidR="00124E24" w:rsidRDefault="00BA70EA">
          <w:pPr>
            <w:pStyle w:val="TOC1"/>
            <w:tabs>
              <w:tab w:val="right" w:leader="dot" w:pos="9628"/>
            </w:tabs>
            <w:rPr>
              <w:noProof/>
              <w:szCs w:val="22"/>
              <w:lang w:eastAsia="it-IT"/>
            </w:rPr>
          </w:pPr>
          <w:r w:rsidRPr="00C974B8">
            <w:fldChar w:fldCharType="begin"/>
          </w:r>
          <w:r w:rsidRPr="00C974B8">
            <w:rPr>
              <w:lang w:val="en-US"/>
            </w:rPr>
            <w:instrText xml:space="preserve"> TOC \o "1-3" \h \z \u </w:instrText>
          </w:r>
          <w:r w:rsidRPr="00C974B8">
            <w:fldChar w:fldCharType="separate"/>
          </w:r>
          <w:hyperlink w:anchor="_Toc358998358" w:history="1">
            <w:r w:rsidR="00124E24" w:rsidRPr="00413CCF">
              <w:rPr>
                <w:rStyle w:val="Hyperlink"/>
                <w:noProof/>
              </w:rPr>
              <w:t>abbreviazioni utilizzate</w:t>
            </w:r>
            <w:r w:rsidR="00124E24">
              <w:rPr>
                <w:noProof/>
                <w:webHidden/>
              </w:rPr>
              <w:tab/>
            </w:r>
            <w:r w:rsidR="00124E24">
              <w:rPr>
                <w:noProof/>
                <w:webHidden/>
              </w:rPr>
              <w:fldChar w:fldCharType="begin"/>
            </w:r>
            <w:r w:rsidR="00124E24">
              <w:rPr>
                <w:noProof/>
                <w:webHidden/>
              </w:rPr>
              <w:instrText xml:space="preserve"> PAGEREF _Toc358998358 \h </w:instrText>
            </w:r>
            <w:r w:rsidR="00124E24">
              <w:rPr>
                <w:noProof/>
                <w:webHidden/>
              </w:rPr>
            </w:r>
            <w:r w:rsidR="00124E24">
              <w:rPr>
                <w:noProof/>
                <w:webHidden/>
              </w:rPr>
              <w:fldChar w:fldCharType="separate"/>
            </w:r>
            <w:r w:rsidR="00A71F3B">
              <w:rPr>
                <w:noProof/>
                <w:webHidden/>
              </w:rPr>
              <w:t>4</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59" w:history="1">
            <w:r w:rsidR="00124E24" w:rsidRPr="00413CCF">
              <w:rPr>
                <w:rStyle w:val="Hyperlink"/>
                <w:noProof/>
              </w:rPr>
              <w:t>Introduzione</w:t>
            </w:r>
            <w:r w:rsidR="00124E24">
              <w:rPr>
                <w:noProof/>
                <w:webHidden/>
              </w:rPr>
              <w:tab/>
            </w:r>
            <w:r w:rsidR="00124E24">
              <w:rPr>
                <w:noProof/>
                <w:webHidden/>
              </w:rPr>
              <w:fldChar w:fldCharType="begin"/>
            </w:r>
            <w:r w:rsidR="00124E24">
              <w:rPr>
                <w:noProof/>
                <w:webHidden/>
              </w:rPr>
              <w:instrText xml:space="preserve"> PAGEREF _Toc358998359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60" w:history="1">
            <w:r w:rsidR="00124E24" w:rsidRPr="00413CCF">
              <w:rPr>
                <w:rStyle w:val="Hyperlink"/>
                <w:noProof/>
              </w:rPr>
              <w:t>Perché nasce il progetto</w:t>
            </w:r>
            <w:r w:rsidR="00124E24">
              <w:rPr>
                <w:noProof/>
                <w:webHidden/>
              </w:rPr>
              <w:tab/>
            </w:r>
            <w:r w:rsidR="00124E24">
              <w:rPr>
                <w:noProof/>
                <w:webHidden/>
              </w:rPr>
              <w:fldChar w:fldCharType="begin"/>
            </w:r>
            <w:r w:rsidR="00124E24">
              <w:rPr>
                <w:noProof/>
                <w:webHidden/>
              </w:rPr>
              <w:instrText xml:space="preserve"> PAGEREF _Toc358998360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61" w:history="1">
            <w:r w:rsidR="00124E24" w:rsidRPr="00413CCF">
              <w:rPr>
                <w:rStyle w:val="Hyperlink"/>
                <w:noProof/>
                <w:lang w:val="en-US"/>
              </w:rPr>
              <w:t>Il progetto</w:t>
            </w:r>
            <w:r w:rsidR="00124E24">
              <w:rPr>
                <w:noProof/>
                <w:webHidden/>
              </w:rPr>
              <w:tab/>
            </w:r>
            <w:r w:rsidR="00124E24">
              <w:rPr>
                <w:noProof/>
                <w:webHidden/>
              </w:rPr>
              <w:fldChar w:fldCharType="begin"/>
            </w:r>
            <w:r w:rsidR="00124E24">
              <w:rPr>
                <w:noProof/>
                <w:webHidden/>
              </w:rPr>
              <w:instrText xml:space="preserve"> PAGEREF _Toc358998361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62" w:history="1">
            <w:r w:rsidR="00124E24" w:rsidRPr="00413CCF">
              <w:rPr>
                <w:rStyle w:val="Hyperlink"/>
                <w:noProof/>
              </w:rPr>
              <w:t>Descrizione del progetto</w:t>
            </w:r>
            <w:r w:rsidR="00124E24">
              <w:rPr>
                <w:noProof/>
                <w:webHidden/>
              </w:rPr>
              <w:tab/>
            </w:r>
            <w:r w:rsidR="00124E24">
              <w:rPr>
                <w:noProof/>
                <w:webHidden/>
              </w:rPr>
              <w:fldChar w:fldCharType="begin"/>
            </w:r>
            <w:r w:rsidR="00124E24">
              <w:rPr>
                <w:noProof/>
                <w:webHidden/>
              </w:rPr>
              <w:instrText xml:space="preserve"> PAGEREF _Toc358998362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63" w:history="1">
            <w:r w:rsidR="00124E24" w:rsidRPr="00413CCF">
              <w:rPr>
                <w:rStyle w:val="Hyperlink"/>
                <w:noProof/>
              </w:rPr>
              <w:t>Come si è svolta la realizzazione</w:t>
            </w:r>
            <w:r w:rsidR="00124E24">
              <w:rPr>
                <w:noProof/>
                <w:webHidden/>
              </w:rPr>
              <w:tab/>
            </w:r>
            <w:r w:rsidR="00124E24">
              <w:rPr>
                <w:noProof/>
                <w:webHidden/>
              </w:rPr>
              <w:fldChar w:fldCharType="begin"/>
            </w:r>
            <w:r w:rsidR="00124E24">
              <w:rPr>
                <w:noProof/>
                <w:webHidden/>
              </w:rPr>
              <w:instrText xml:space="preserve"> PAGEREF _Toc358998363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64" w:history="1">
            <w:r w:rsidR="00124E24" w:rsidRPr="00413CCF">
              <w:rPr>
                <w:rStyle w:val="Hyperlink"/>
                <w:noProof/>
              </w:rPr>
              <w:t>Strumenti</w:t>
            </w:r>
            <w:r w:rsidR="00124E24">
              <w:rPr>
                <w:noProof/>
                <w:webHidden/>
              </w:rPr>
              <w:tab/>
            </w:r>
            <w:r w:rsidR="00124E24">
              <w:rPr>
                <w:noProof/>
                <w:webHidden/>
              </w:rPr>
              <w:fldChar w:fldCharType="begin"/>
            </w:r>
            <w:r w:rsidR="00124E24">
              <w:rPr>
                <w:noProof/>
                <w:webHidden/>
              </w:rPr>
              <w:instrText xml:space="preserve"> PAGEREF _Toc358998364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65" w:history="1">
            <w:r w:rsidR="00124E24" w:rsidRPr="00413CCF">
              <w:rPr>
                <w:rStyle w:val="Hyperlink"/>
                <w:noProof/>
              </w:rPr>
              <w:t>Microsoft Access</w:t>
            </w:r>
            <w:r w:rsidR="00124E24">
              <w:rPr>
                <w:noProof/>
                <w:webHidden/>
              </w:rPr>
              <w:tab/>
            </w:r>
            <w:r w:rsidR="00124E24">
              <w:rPr>
                <w:noProof/>
                <w:webHidden/>
              </w:rPr>
              <w:fldChar w:fldCharType="begin"/>
            </w:r>
            <w:r w:rsidR="00124E24">
              <w:rPr>
                <w:noProof/>
                <w:webHidden/>
              </w:rPr>
              <w:instrText xml:space="preserve"> PAGEREF _Toc358998365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66" w:history="1">
            <w:r w:rsidR="00124E24" w:rsidRPr="00413CCF">
              <w:rPr>
                <w:rStyle w:val="Hyperlink"/>
                <w:noProof/>
                <w:lang w:val="en-US"/>
              </w:rPr>
              <w:t>Sublime Text 2</w:t>
            </w:r>
            <w:r w:rsidR="00124E24">
              <w:rPr>
                <w:noProof/>
                <w:webHidden/>
              </w:rPr>
              <w:tab/>
            </w:r>
            <w:r w:rsidR="00124E24">
              <w:rPr>
                <w:noProof/>
                <w:webHidden/>
              </w:rPr>
              <w:fldChar w:fldCharType="begin"/>
            </w:r>
            <w:r w:rsidR="00124E24">
              <w:rPr>
                <w:noProof/>
                <w:webHidden/>
              </w:rPr>
              <w:instrText xml:space="preserve"> PAGEREF _Toc358998366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67" w:history="1">
            <w:r w:rsidR="00124E24" w:rsidRPr="00413CCF">
              <w:rPr>
                <w:rStyle w:val="Hyperlink"/>
                <w:noProof/>
                <w:lang w:val="en-US"/>
              </w:rPr>
              <w:t>XAMPP</w:t>
            </w:r>
            <w:r w:rsidR="00124E24">
              <w:rPr>
                <w:noProof/>
                <w:webHidden/>
              </w:rPr>
              <w:tab/>
            </w:r>
            <w:r w:rsidR="00124E24">
              <w:rPr>
                <w:noProof/>
                <w:webHidden/>
              </w:rPr>
              <w:fldChar w:fldCharType="begin"/>
            </w:r>
            <w:r w:rsidR="00124E24">
              <w:rPr>
                <w:noProof/>
                <w:webHidden/>
              </w:rPr>
              <w:instrText xml:space="preserve"> PAGEREF _Toc358998367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68" w:history="1">
            <w:r w:rsidR="00124E24" w:rsidRPr="00413CCF">
              <w:rPr>
                <w:rStyle w:val="Hyperlink"/>
                <w:noProof/>
                <w:lang w:val="en-US"/>
              </w:rPr>
              <w:t>Git + Github</w:t>
            </w:r>
            <w:r w:rsidR="00124E24">
              <w:rPr>
                <w:noProof/>
                <w:webHidden/>
              </w:rPr>
              <w:tab/>
            </w:r>
            <w:r w:rsidR="00124E24">
              <w:rPr>
                <w:noProof/>
                <w:webHidden/>
              </w:rPr>
              <w:fldChar w:fldCharType="begin"/>
            </w:r>
            <w:r w:rsidR="00124E24">
              <w:rPr>
                <w:noProof/>
                <w:webHidden/>
              </w:rPr>
              <w:instrText xml:space="preserve"> PAGEREF _Toc358998368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69" w:history="1">
            <w:r w:rsidR="00124E24" w:rsidRPr="00413CCF">
              <w:rPr>
                <w:rStyle w:val="Hyperlink"/>
                <w:noProof/>
              </w:rPr>
              <w:t>Convenzioni utilizzate</w:t>
            </w:r>
            <w:r w:rsidR="00124E24">
              <w:rPr>
                <w:noProof/>
                <w:webHidden/>
              </w:rPr>
              <w:tab/>
            </w:r>
            <w:r w:rsidR="00124E24">
              <w:rPr>
                <w:noProof/>
                <w:webHidden/>
              </w:rPr>
              <w:fldChar w:fldCharType="begin"/>
            </w:r>
            <w:r w:rsidR="00124E24">
              <w:rPr>
                <w:noProof/>
                <w:webHidden/>
              </w:rPr>
              <w:instrText xml:space="preserve"> PAGEREF _Toc358998369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0" w:history="1">
            <w:r w:rsidR="00124E24" w:rsidRPr="00413CCF">
              <w:rPr>
                <w:rStyle w:val="Hyperlink"/>
                <w:noProof/>
              </w:rPr>
              <w:t>Creazione di una libreria</w:t>
            </w:r>
            <w:r w:rsidR="00124E24">
              <w:rPr>
                <w:noProof/>
                <w:webHidden/>
              </w:rPr>
              <w:tab/>
            </w:r>
            <w:r w:rsidR="00124E24">
              <w:rPr>
                <w:noProof/>
                <w:webHidden/>
              </w:rPr>
              <w:fldChar w:fldCharType="begin"/>
            </w:r>
            <w:r w:rsidR="00124E24">
              <w:rPr>
                <w:noProof/>
                <w:webHidden/>
              </w:rPr>
              <w:instrText xml:space="preserve"> PAGEREF _Toc358998370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1" w:history="1">
            <w:r w:rsidR="00124E24" w:rsidRPr="00413CCF">
              <w:rPr>
                <w:rStyle w:val="Hyperlink"/>
                <w:noProof/>
              </w:rPr>
              <w:t>Utilizzo della lingua inglese</w:t>
            </w:r>
            <w:r w:rsidR="00124E24">
              <w:rPr>
                <w:noProof/>
                <w:webHidden/>
              </w:rPr>
              <w:tab/>
            </w:r>
            <w:r w:rsidR="00124E24">
              <w:rPr>
                <w:noProof/>
                <w:webHidden/>
              </w:rPr>
              <w:fldChar w:fldCharType="begin"/>
            </w:r>
            <w:r w:rsidR="00124E24">
              <w:rPr>
                <w:noProof/>
                <w:webHidden/>
              </w:rPr>
              <w:instrText xml:space="preserve"> PAGEREF _Toc358998371 \h </w:instrText>
            </w:r>
            <w:r w:rsidR="00124E24">
              <w:rPr>
                <w:noProof/>
                <w:webHidden/>
              </w:rPr>
            </w:r>
            <w:r w:rsidR="00124E24">
              <w:rPr>
                <w:noProof/>
                <w:webHidden/>
              </w:rPr>
              <w:fldChar w:fldCharType="separate"/>
            </w:r>
            <w:r w:rsidR="00A71F3B">
              <w:rPr>
                <w:noProof/>
                <w:webHidden/>
              </w:rPr>
              <w:t>5</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72" w:history="1">
            <w:r w:rsidR="00124E24" w:rsidRPr="00413CCF">
              <w:rPr>
                <w:rStyle w:val="Hyperlink"/>
                <w:noProof/>
              </w:rPr>
              <w:t>Analisi del progetto</w:t>
            </w:r>
            <w:r w:rsidR="00124E24">
              <w:rPr>
                <w:noProof/>
                <w:webHidden/>
              </w:rPr>
              <w:tab/>
            </w:r>
            <w:r w:rsidR="00124E24">
              <w:rPr>
                <w:noProof/>
                <w:webHidden/>
              </w:rPr>
              <w:fldChar w:fldCharType="begin"/>
            </w:r>
            <w:r w:rsidR="00124E24">
              <w:rPr>
                <w:noProof/>
                <w:webHidden/>
              </w:rPr>
              <w:instrText xml:space="preserve"> PAGEREF _Toc358998372 \h </w:instrText>
            </w:r>
            <w:r w:rsidR="00124E24">
              <w:rPr>
                <w:noProof/>
                <w:webHidden/>
              </w:rPr>
            </w:r>
            <w:r w:rsidR="00124E24">
              <w:rPr>
                <w:noProof/>
                <w:webHidden/>
              </w:rPr>
              <w:fldChar w:fldCharType="separate"/>
            </w:r>
            <w:r w:rsidR="00A71F3B">
              <w:rPr>
                <w:noProof/>
                <w:webHidden/>
              </w:rPr>
              <w:t>6</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73" w:history="1">
            <w:r w:rsidR="00124E24" w:rsidRPr="00413CCF">
              <w:rPr>
                <w:rStyle w:val="Hyperlink"/>
                <w:noProof/>
              </w:rPr>
              <w:t>Struttura logica del database</w:t>
            </w:r>
            <w:r w:rsidR="00124E24">
              <w:rPr>
                <w:noProof/>
                <w:webHidden/>
              </w:rPr>
              <w:tab/>
            </w:r>
            <w:r w:rsidR="00124E24">
              <w:rPr>
                <w:noProof/>
                <w:webHidden/>
              </w:rPr>
              <w:fldChar w:fldCharType="begin"/>
            </w:r>
            <w:r w:rsidR="00124E24">
              <w:rPr>
                <w:noProof/>
                <w:webHidden/>
              </w:rPr>
              <w:instrText xml:space="preserve"> PAGEREF _Toc358998373 \h </w:instrText>
            </w:r>
            <w:r w:rsidR="00124E24">
              <w:rPr>
                <w:noProof/>
                <w:webHidden/>
              </w:rPr>
            </w:r>
            <w:r w:rsidR="00124E24">
              <w:rPr>
                <w:noProof/>
                <w:webHidden/>
              </w:rPr>
              <w:fldChar w:fldCharType="separate"/>
            </w:r>
            <w:r w:rsidR="00A71F3B">
              <w:rPr>
                <w:noProof/>
                <w:webHidden/>
              </w:rPr>
              <w:t>6</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4" w:history="1">
            <w:r w:rsidR="00124E24" w:rsidRPr="00413CCF">
              <w:rPr>
                <w:rStyle w:val="Hyperlink"/>
                <w:noProof/>
              </w:rPr>
              <w:t>Analisi entità</w:t>
            </w:r>
            <w:r w:rsidR="00124E24">
              <w:rPr>
                <w:noProof/>
                <w:webHidden/>
              </w:rPr>
              <w:tab/>
            </w:r>
            <w:r w:rsidR="00124E24">
              <w:rPr>
                <w:noProof/>
                <w:webHidden/>
              </w:rPr>
              <w:fldChar w:fldCharType="begin"/>
            </w:r>
            <w:r w:rsidR="00124E24">
              <w:rPr>
                <w:noProof/>
                <w:webHidden/>
              </w:rPr>
              <w:instrText xml:space="preserve"> PAGEREF _Toc358998374 \h </w:instrText>
            </w:r>
            <w:r w:rsidR="00124E24">
              <w:rPr>
                <w:noProof/>
                <w:webHidden/>
              </w:rPr>
            </w:r>
            <w:r w:rsidR="00124E24">
              <w:rPr>
                <w:noProof/>
                <w:webHidden/>
              </w:rPr>
              <w:fldChar w:fldCharType="separate"/>
            </w:r>
            <w:r w:rsidR="00A71F3B">
              <w:rPr>
                <w:noProof/>
                <w:webHidden/>
              </w:rPr>
              <w:t>6</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5" w:history="1">
            <w:r w:rsidR="00124E24" w:rsidRPr="00413CCF">
              <w:rPr>
                <w:rStyle w:val="Hyperlink"/>
                <w:noProof/>
              </w:rPr>
              <w:t>Analisi relazioni tra le entità</w:t>
            </w:r>
            <w:r w:rsidR="00124E24">
              <w:rPr>
                <w:noProof/>
                <w:webHidden/>
              </w:rPr>
              <w:tab/>
            </w:r>
            <w:r w:rsidR="00124E24">
              <w:rPr>
                <w:noProof/>
                <w:webHidden/>
              </w:rPr>
              <w:fldChar w:fldCharType="begin"/>
            </w:r>
            <w:r w:rsidR="00124E24">
              <w:rPr>
                <w:noProof/>
                <w:webHidden/>
              </w:rPr>
              <w:instrText xml:space="preserve"> PAGEREF _Toc358998375 \h </w:instrText>
            </w:r>
            <w:r w:rsidR="00124E24">
              <w:rPr>
                <w:noProof/>
                <w:webHidden/>
              </w:rPr>
            </w:r>
            <w:r w:rsidR="00124E24">
              <w:rPr>
                <w:noProof/>
                <w:webHidden/>
              </w:rPr>
              <w:fldChar w:fldCharType="separate"/>
            </w:r>
            <w:r w:rsidR="00A71F3B">
              <w:rPr>
                <w:noProof/>
                <w:webHidden/>
              </w:rPr>
              <w:t>7</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76" w:history="1">
            <w:r w:rsidR="00124E24" w:rsidRPr="00413CCF">
              <w:rPr>
                <w:rStyle w:val="Hyperlink"/>
                <w:noProof/>
              </w:rPr>
              <w:t>Struttura fisica del database</w:t>
            </w:r>
            <w:r w:rsidR="00124E24">
              <w:rPr>
                <w:noProof/>
                <w:webHidden/>
              </w:rPr>
              <w:tab/>
            </w:r>
            <w:r w:rsidR="00124E24">
              <w:rPr>
                <w:noProof/>
                <w:webHidden/>
              </w:rPr>
              <w:fldChar w:fldCharType="begin"/>
            </w:r>
            <w:r w:rsidR="00124E24">
              <w:rPr>
                <w:noProof/>
                <w:webHidden/>
              </w:rPr>
              <w:instrText xml:space="preserve"> PAGEREF _Toc358998376 \h </w:instrText>
            </w:r>
            <w:r w:rsidR="00124E24">
              <w:rPr>
                <w:noProof/>
                <w:webHidden/>
              </w:rPr>
            </w:r>
            <w:r w:rsidR="00124E24">
              <w:rPr>
                <w:noProof/>
                <w:webHidden/>
              </w:rPr>
              <w:fldChar w:fldCharType="separate"/>
            </w:r>
            <w:r w:rsidR="00A71F3B">
              <w:rPr>
                <w:noProof/>
                <w:webHidden/>
              </w:rPr>
              <w:t>7</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7" w:history="1">
            <w:r w:rsidR="00124E24" w:rsidRPr="00413CCF">
              <w:rPr>
                <w:rStyle w:val="Hyperlink"/>
                <w:noProof/>
              </w:rPr>
              <w:t>La tabella given_answers</w:t>
            </w:r>
            <w:r w:rsidR="00124E24">
              <w:rPr>
                <w:noProof/>
                <w:webHidden/>
              </w:rPr>
              <w:tab/>
            </w:r>
            <w:r w:rsidR="00124E24">
              <w:rPr>
                <w:noProof/>
                <w:webHidden/>
              </w:rPr>
              <w:fldChar w:fldCharType="begin"/>
            </w:r>
            <w:r w:rsidR="00124E24">
              <w:rPr>
                <w:noProof/>
                <w:webHidden/>
              </w:rPr>
              <w:instrText xml:space="preserve"> PAGEREF _Toc358998377 \h </w:instrText>
            </w:r>
            <w:r w:rsidR="00124E24">
              <w:rPr>
                <w:noProof/>
                <w:webHidden/>
              </w:rPr>
            </w:r>
            <w:r w:rsidR="00124E24">
              <w:rPr>
                <w:noProof/>
                <w:webHidden/>
              </w:rPr>
              <w:fldChar w:fldCharType="separate"/>
            </w:r>
            <w:r w:rsidR="00A71F3B">
              <w:rPr>
                <w:noProof/>
                <w:webHidden/>
              </w:rPr>
              <w:t>8</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8" w:history="1">
            <w:r w:rsidR="00124E24" w:rsidRPr="00413CCF">
              <w:rPr>
                <w:rStyle w:val="Hyperlink"/>
                <w:noProof/>
              </w:rPr>
              <w:t>Flessibilità dell modello utilizzato</w:t>
            </w:r>
            <w:r w:rsidR="00124E24">
              <w:rPr>
                <w:noProof/>
                <w:webHidden/>
              </w:rPr>
              <w:tab/>
            </w:r>
            <w:r w:rsidR="00124E24">
              <w:rPr>
                <w:noProof/>
                <w:webHidden/>
              </w:rPr>
              <w:fldChar w:fldCharType="begin"/>
            </w:r>
            <w:r w:rsidR="00124E24">
              <w:rPr>
                <w:noProof/>
                <w:webHidden/>
              </w:rPr>
              <w:instrText xml:space="preserve"> PAGEREF _Toc358998378 \h </w:instrText>
            </w:r>
            <w:r w:rsidR="00124E24">
              <w:rPr>
                <w:noProof/>
                <w:webHidden/>
              </w:rPr>
            </w:r>
            <w:r w:rsidR="00124E24">
              <w:rPr>
                <w:noProof/>
                <w:webHidden/>
              </w:rPr>
              <w:fldChar w:fldCharType="separate"/>
            </w:r>
            <w:r w:rsidR="00A71F3B">
              <w:rPr>
                <w:noProof/>
                <w:webHidden/>
              </w:rPr>
              <w:t>8</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79" w:history="1">
            <w:r w:rsidR="00124E24" w:rsidRPr="00413CCF">
              <w:rPr>
                <w:rStyle w:val="Hyperlink"/>
                <w:noProof/>
              </w:rPr>
              <w:t>Problematiche delle dipendenze domanda – risposta</w:t>
            </w:r>
            <w:r w:rsidR="00124E24">
              <w:rPr>
                <w:noProof/>
                <w:webHidden/>
              </w:rPr>
              <w:tab/>
            </w:r>
            <w:r w:rsidR="00124E24">
              <w:rPr>
                <w:noProof/>
                <w:webHidden/>
              </w:rPr>
              <w:fldChar w:fldCharType="begin"/>
            </w:r>
            <w:r w:rsidR="00124E24">
              <w:rPr>
                <w:noProof/>
                <w:webHidden/>
              </w:rPr>
              <w:instrText xml:space="preserve"> PAGEREF _Toc358998379 \h </w:instrText>
            </w:r>
            <w:r w:rsidR="00124E24">
              <w:rPr>
                <w:noProof/>
                <w:webHidden/>
              </w:rPr>
            </w:r>
            <w:r w:rsidR="00124E24">
              <w:rPr>
                <w:noProof/>
                <w:webHidden/>
              </w:rPr>
              <w:fldChar w:fldCharType="separate"/>
            </w:r>
            <w:r w:rsidR="00A71F3B">
              <w:rPr>
                <w:noProof/>
                <w:webHidden/>
              </w:rPr>
              <w:t>9</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0" w:history="1">
            <w:r w:rsidR="00124E24" w:rsidRPr="00413CCF">
              <w:rPr>
                <w:rStyle w:val="Hyperlink"/>
                <w:noProof/>
              </w:rPr>
              <w:t>Normalizzazione</w:t>
            </w:r>
            <w:r w:rsidR="00124E24">
              <w:rPr>
                <w:noProof/>
                <w:webHidden/>
              </w:rPr>
              <w:tab/>
            </w:r>
            <w:r w:rsidR="00124E24">
              <w:rPr>
                <w:noProof/>
                <w:webHidden/>
              </w:rPr>
              <w:fldChar w:fldCharType="begin"/>
            </w:r>
            <w:r w:rsidR="00124E24">
              <w:rPr>
                <w:noProof/>
                <w:webHidden/>
              </w:rPr>
              <w:instrText xml:space="preserve"> PAGEREF _Toc358998380 \h </w:instrText>
            </w:r>
            <w:r w:rsidR="00124E24">
              <w:rPr>
                <w:noProof/>
                <w:webHidden/>
              </w:rPr>
            </w:r>
            <w:r w:rsidR="00124E24">
              <w:rPr>
                <w:noProof/>
                <w:webHidden/>
              </w:rPr>
              <w:fldChar w:fldCharType="separate"/>
            </w:r>
            <w:r w:rsidR="00A71F3B">
              <w:rPr>
                <w:noProof/>
                <w:webHidden/>
              </w:rPr>
              <w:t>9</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81" w:history="1">
            <w:r w:rsidR="00124E24" w:rsidRPr="00413CCF">
              <w:rPr>
                <w:rStyle w:val="Hyperlink"/>
                <w:noProof/>
              </w:rPr>
              <w:t>Tecnologie utilizzate</w:t>
            </w:r>
            <w:r w:rsidR="00124E24">
              <w:rPr>
                <w:noProof/>
                <w:webHidden/>
              </w:rPr>
              <w:tab/>
            </w:r>
            <w:r w:rsidR="00124E24">
              <w:rPr>
                <w:noProof/>
                <w:webHidden/>
              </w:rPr>
              <w:fldChar w:fldCharType="begin"/>
            </w:r>
            <w:r w:rsidR="00124E24">
              <w:rPr>
                <w:noProof/>
                <w:webHidden/>
              </w:rPr>
              <w:instrText xml:space="preserve"> PAGEREF _Toc358998381 \h </w:instrText>
            </w:r>
            <w:r w:rsidR="00124E24">
              <w:rPr>
                <w:noProof/>
                <w:webHidden/>
              </w:rPr>
            </w:r>
            <w:r w:rsidR="00124E24">
              <w:rPr>
                <w:noProof/>
                <w:webHidden/>
              </w:rPr>
              <w:fldChar w:fldCharType="separate"/>
            </w:r>
            <w:r w:rsidR="00A71F3B">
              <w:rPr>
                <w:noProof/>
                <w:webHidden/>
              </w:rPr>
              <w:t>10</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2" w:history="1">
            <w:r w:rsidR="00124E24" w:rsidRPr="00413CCF">
              <w:rPr>
                <w:rStyle w:val="Hyperlink"/>
                <w:noProof/>
              </w:rPr>
              <w:t>PHP, MySQL e MySQLi</w:t>
            </w:r>
            <w:r w:rsidR="00124E24">
              <w:rPr>
                <w:noProof/>
                <w:webHidden/>
              </w:rPr>
              <w:tab/>
            </w:r>
            <w:r w:rsidR="00124E24">
              <w:rPr>
                <w:noProof/>
                <w:webHidden/>
              </w:rPr>
              <w:fldChar w:fldCharType="begin"/>
            </w:r>
            <w:r w:rsidR="00124E24">
              <w:rPr>
                <w:noProof/>
                <w:webHidden/>
              </w:rPr>
              <w:instrText xml:space="preserve"> PAGEREF _Toc358998382 \h </w:instrText>
            </w:r>
            <w:r w:rsidR="00124E24">
              <w:rPr>
                <w:noProof/>
                <w:webHidden/>
              </w:rPr>
            </w:r>
            <w:r w:rsidR="00124E24">
              <w:rPr>
                <w:noProof/>
                <w:webHidden/>
              </w:rPr>
              <w:fldChar w:fldCharType="separate"/>
            </w:r>
            <w:r w:rsidR="00A71F3B">
              <w:rPr>
                <w:noProof/>
                <w:webHidden/>
              </w:rPr>
              <w:t>10</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3" w:history="1">
            <w:r w:rsidR="00124E24" w:rsidRPr="00413CCF">
              <w:rPr>
                <w:rStyle w:val="Hyperlink"/>
                <w:noProof/>
              </w:rPr>
              <w:t>HTML5 e CSS3</w:t>
            </w:r>
            <w:r w:rsidR="00124E24">
              <w:rPr>
                <w:noProof/>
                <w:webHidden/>
              </w:rPr>
              <w:tab/>
            </w:r>
            <w:r w:rsidR="00124E24">
              <w:rPr>
                <w:noProof/>
                <w:webHidden/>
              </w:rPr>
              <w:fldChar w:fldCharType="begin"/>
            </w:r>
            <w:r w:rsidR="00124E24">
              <w:rPr>
                <w:noProof/>
                <w:webHidden/>
              </w:rPr>
              <w:instrText xml:space="preserve"> PAGEREF _Toc358998383 \h </w:instrText>
            </w:r>
            <w:r w:rsidR="00124E24">
              <w:rPr>
                <w:noProof/>
                <w:webHidden/>
              </w:rPr>
            </w:r>
            <w:r w:rsidR="00124E24">
              <w:rPr>
                <w:noProof/>
                <w:webHidden/>
              </w:rPr>
              <w:fldChar w:fldCharType="separate"/>
            </w:r>
            <w:r w:rsidR="00A71F3B">
              <w:rPr>
                <w:noProof/>
                <w:webHidden/>
              </w:rPr>
              <w:t>10</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4" w:history="1">
            <w:r w:rsidR="00124E24" w:rsidRPr="00413CCF">
              <w:rPr>
                <w:rStyle w:val="Hyperlink"/>
                <w:noProof/>
              </w:rPr>
              <w:t>Javascript e jQuery</w:t>
            </w:r>
            <w:r w:rsidR="00124E24">
              <w:rPr>
                <w:noProof/>
                <w:webHidden/>
              </w:rPr>
              <w:tab/>
            </w:r>
            <w:r w:rsidR="00124E24">
              <w:rPr>
                <w:noProof/>
                <w:webHidden/>
              </w:rPr>
              <w:fldChar w:fldCharType="begin"/>
            </w:r>
            <w:r w:rsidR="00124E24">
              <w:rPr>
                <w:noProof/>
                <w:webHidden/>
              </w:rPr>
              <w:instrText xml:space="preserve"> PAGEREF _Toc358998384 \h </w:instrText>
            </w:r>
            <w:r w:rsidR="00124E24">
              <w:rPr>
                <w:noProof/>
                <w:webHidden/>
              </w:rPr>
            </w:r>
            <w:r w:rsidR="00124E24">
              <w:rPr>
                <w:noProof/>
                <w:webHidden/>
              </w:rPr>
              <w:fldChar w:fldCharType="separate"/>
            </w:r>
            <w:r w:rsidR="00A71F3B">
              <w:rPr>
                <w:noProof/>
                <w:webHidden/>
              </w:rPr>
              <w:t>11</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85" w:history="1">
            <w:r w:rsidR="00124E24" w:rsidRPr="00413CCF">
              <w:rPr>
                <w:rStyle w:val="Hyperlink"/>
                <w:noProof/>
              </w:rPr>
              <w:t>Parti di codice php (submit delle risposte)</w:t>
            </w:r>
            <w:r w:rsidR="00124E24">
              <w:rPr>
                <w:noProof/>
                <w:webHidden/>
              </w:rPr>
              <w:tab/>
            </w:r>
            <w:r w:rsidR="00124E24">
              <w:rPr>
                <w:noProof/>
                <w:webHidden/>
              </w:rPr>
              <w:fldChar w:fldCharType="begin"/>
            </w:r>
            <w:r w:rsidR="00124E24">
              <w:rPr>
                <w:noProof/>
                <w:webHidden/>
              </w:rPr>
              <w:instrText xml:space="preserve"> PAGEREF _Toc358998385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86" w:history="1">
            <w:r w:rsidR="00124E24" w:rsidRPr="00413CCF">
              <w:rPr>
                <w:rStyle w:val="Hyperlink"/>
                <w:noProof/>
              </w:rPr>
              <w:t>Parti di codice js (mostra/nascondi domande)</w:t>
            </w:r>
            <w:r w:rsidR="00124E24">
              <w:rPr>
                <w:noProof/>
                <w:webHidden/>
              </w:rPr>
              <w:tab/>
            </w:r>
            <w:r w:rsidR="00124E24">
              <w:rPr>
                <w:noProof/>
                <w:webHidden/>
              </w:rPr>
              <w:fldChar w:fldCharType="begin"/>
            </w:r>
            <w:r w:rsidR="00124E24">
              <w:rPr>
                <w:noProof/>
                <w:webHidden/>
              </w:rPr>
              <w:instrText xml:space="preserve"> PAGEREF _Toc358998386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87" w:history="1">
            <w:r w:rsidR="00124E24" w:rsidRPr="00413CCF">
              <w:rPr>
                <w:rStyle w:val="Hyperlink"/>
                <w:noProof/>
              </w:rPr>
              <w:t>Considerazioni sulla sicurezza</w:t>
            </w:r>
            <w:r w:rsidR="00124E24">
              <w:rPr>
                <w:noProof/>
                <w:webHidden/>
              </w:rPr>
              <w:tab/>
            </w:r>
            <w:r w:rsidR="00124E24">
              <w:rPr>
                <w:noProof/>
                <w:webHidden/>
              </w:rPr>
              <w:fldChar w:fldCharType="begin"/>
            </w:r>
            <w:r w:rsidR="00124E24">
              <w:rPr>
                <w:noProof/>
                <w:webHidden/>
              </w:rPr>
              <w:instrText xml:space="preserve"> PAGEREF _Toc358998387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8" w:history="1">
            <w:r w:rsidR="00124E24" w:rsidRPr="00413CCF">
              <w:rPr>
                <w:rStyle w:val="Hyperlink"/>
                <w:noProof/>
              </w:rPr>
              <w:t>Transazioni</w:t>
            </w:r>
            <w:r w:rsidR="00124E24">
              <w:rPr>
                <w:noProof/>
                <w:webHidden/>
              </w:rPr>
              <w:tab/>
            </w:r>
            <w:r w:rsidR="00124E24">
              <w:rPr>
                <w:noProof/>
                <w:webHidden/>
              </w:rPr>
              <w:fldChar w:fldCharType="begin"/>
            </w:r>
            <w:r w:rsidR="00124E24">
              <w:rPr>
                <w:noProof/>
                <w:webHidden/>
              </w:rPr>
              <w:instrText xml:space="preserve"> PAGEREF _Toc358998388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89" w:history="1">
            <w:r w:rsidR="00124E24" w:rsidRPr="00413CCF">
              <w:rPr>
                <w:rStyle w:val="Hyperlink"/>
                <w:noProof/>
              </w:rPr>
              <w:t>Prepared Statements</w:t>
            </w:r>
            <w:r w:rsidR="00124E24">
              <w:rPr>
                <w:noProof/>
                <w:webHidden/>
              </w:rPr>
              <w:tab/>
            </w:r>
            <w:r w:rsidR="00124E24">
              <w:rPr>
                <w:noProof/>
                <w:webHidden/>
              </w:rPr>
              <w:fldChar w:fldCharType="begin"/>
            </w:r>
            <w:r w:rsidR="00124E24">
              <w:rPr>
                <w:noProof/>
                <w:webHidden/>
              </w:rPr>
              <w:instrText xml:space="preserve"> PAGEREF _Toc358998389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90" w:history="1">
            <w:r w:rsidR="00124E24" w:rsidRPr="00413CCF">
              <w:rPr>
                <w:rStyle w:val="Hyperlink"/>
                <w:noProof/>
              </w:rPr>
              <w:t>“Sicurezza delle password”</w:t>
            </w:r>
            <w:r w:rsidR="00124E24">
              <w:rPr>
                <w:noProof/>
                <w:webHidden/>
              </w:rPr>
              <w:tab/>
            </w:r>
            <w:r w:rsidR="00124E24">
              <w:rPr>
                <w:noProof/>
                <w:webHidden/>
              </w:rPr>
              <w:fldChar w:fldCharType="begin"/>
            </w:r>
            <w:r w:rsidR="00124E24">
              <w:rPr>
                <w:noProof/>
                <w:webHidden/>
              </w:rPr>
              <w:instrText xml:space="preserve"> PAGEREF _Toc358998390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91" w:history="1">
            <w:r w:rsidR="00124E24" w:rsidRPr="00413CCF">
              <w:rPr>
                <w:rStyle w:val="Hyperlink"/>
                <w:noProof/>
              </w:rPr>
              <w:t>Ulteriori considerazioni</w:t>
            </w:r>
            <w:r w:rsidR="00124E24">
              <w:rPr>
                <w:noProof/>
                <w:webHidden/>
              </w:rPr>
              <w:tab/>
            </w:r>
            <w:r w:rsidR="00124E24">
              <w:rPr>
                <w:noProof/>
                <w:webHidden/>
              </w:rPr>
              <w:fldChar w:fldCharType="begin"/>
            </w:r>
            <w:r w:rsidR="00124E24">
              <w:rPr>
                <w:noProof/>
                <w:webHidden/>
              </w:rPr>
              <w:instrText xml:space="preserve"> PAGEREF _Toc358998391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3"/>
            <w:tabs>
              <w:tab w:val="right" w:leader="dot" w:pos="9628"/>
            </w:tabs>
            <w:rPr>
              <w:noProof/>
              <w:szCs w:val="22"/>
              <w:lang w:eastAsia="it-IT"/>
            </w:rPr>
          </w:pPr>
          <w:hyperlink w:anchor="_Toc358998392" w:history="1">
            <w:r w:rsidR="00124E24" w:rsidRPr="00413CCF">
              <w:rPr>
                <w:rStyle w:val="Hyperlink"/>
                <w:noProof/>
              </w:rPr>
              <w:t>Realizzazione DNS</w:t>
            </w:r>
            <w:r w:rsidR="00124E24">
              <w:rPr>
                <w:noProof/>
                <w:webHidden/>
              </w:rPr>
              <w:tab/>
            </w:r>
            <w:r w:rsidR="00124E24">
              <w:rPr>
                <w:noProof/>
                <w:webHidden/>
              </w:rPr>
              <w:fldChar w:fldCharType="begin"/>
            </w:r>
            <w:r w:rsidR="00124E24">
              <w:rPr>
                <w:noProof/>
                <w:webHidden/>
              </w:rPr>
              <w:instrText xml:space="preserve"> PAGEREF _Toc358998392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93" w:history="1">
            <w:r w:rsidR="00124E24" w:rsidRPr="00413CCF">
              <w:rPr>
                <w:rStyle w:val="Hyperlink"/>
                <w:noProof/>
              </w:rPr>
              <w:t>Conclusioni</w:t>
            </w:r>
            <w:r w:rsidR="00124E24">
              <w:rPr>
                <w:noProof/>
                <w:webHidden/>
              </w:rPr>
              <w:tab/>
            </w:r>
            <w:r w:rsidR="00124E24">
              <w:rPr>
                <w:noProof/>
                <w:webHidden/>
              </w:rPr>
              <w:fldChar w:fldCharType="begin"/>
            </w:r>
            <w:r w:rsidR="00124E24">
              <w:rPr>
                <w:noProof/>
                <w:webHidden/>
              </w:rPr>
              <w:instrText xml:space="preserve"> PAGEREF _Toc358998393 \h </w:instrText>
            </w:r>
            <w:r w:rsidR="00124E24">
              <w:rPr>
                <w:noProof/>
                <w:webHidden/>
              </w:rPr>
            </w:r>
            <w:r w:rsidR="00124E24">
              <w:rPr>
                <w:noProof/>
                <w:webHidden/>
              </w:rPr>
              <w:fldChar w:fldCharType="separate"/>
            </w:r>
            <w:r w:rsidR="00A71F3B">
              <w:rPr>
                <w:noProof/>
                <w:webHidden/>
              </w:rPr>
              <w:t>12</w:t>
            </w:r>
            <w:r w:rsidR="00124E24">
              <w:rPr>
                <w:noProof/>
                <w:webHidden/>
              </w:rPr>
              <w:fldChar w:fldCharType="end"/>
            </w:r>
          </w:hyperlink>
        </w:p>
        <w:p w:rsidR="00124E24" w:rsidRDefault="00F7303D">
          <w:pPr>
            <w:pStyle w:val="TOC1"/>
            <w:tabs>
              <w:tab w:val="right" w:leader="dot" w:pos="9628"/>
            </w:tabs>
            <w:rPr>
              <w:noProof/>
              <w:szCs w:val="22"/>
              <w:lang w:eastAsia="it-IT"/>
            </w:rPr>
          </w:pPr>
          <w:hyperlink w:anchor="_Toc358998394" w:history="1">
            <w:r w:rsidR="00124E24" w:rsidRPr="00413CCF">
              <w:rPr>
                <w:rStyle w:val="Hyperlink"/>
                <w:noProof/>
              </w:rPr>
              <w:t>APPENDICE</w:t>
            </w:r>
            <w:r w:rsidR="00124E24">
              <w:rPr>
                <w:noProof/>
                <w:webHidden/>
              </w:rPr>
              <w:tab/>
            </w:r>
            <w:r w:rsidR="00124E24">
              <w:rPr>
                <w:noProof/>
                <w:webHidden/>
              </w:rPr>
              <w:fldChar w:fldCharType="begin"/>
            </w:r>
            <w:r w:rsidR="00124E24">
              <w:rPr>
                <w:noProof/>
                <w:webHidden/>
              </w:rPr>
              <w:instrText xml:space="preserve"> PAGEREF _Toc358998394 \h </w:instrText>
            </w:r>
            <w:r w:rsidR="00124E24">
              <w:rPr>
                <w:noProof/>
                <w:webHidden/>
              </w:rPr>
            </w:r>
            <w:r w:rsidR="00124E24">
              <w:rPr>
                <w:noProof/>
                <w:webHidden/>
              </w:rPr>
              <w:fldChar w:fldCharType="separate"/>
            </w:r>
            <w:r w:rsidR="00A71F3B">
              <w:rPr>
                <w:noProof/>
                <w:webHidden/>
              </w:rPr>
              <w:t>13</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95" w:history="1">
            <w:r w:rsidR="00124E24" w:rsidRPr="00413CCF">
              <w:rPr>
                <w:rStyle w:val="Hyperlink"/>
                <w:noProof/>
              </w:rPr>
              <w:t>Codice sorgente del progetto</w:t>
            </w:r>
            <w:r w:rsidR="00124E24">
              <w:rPr>
                <w:noProof/>
                <w:webHidden/>
              </w:rPr>
              <w:tab/>
            </w:r>
            <w:r w:rsidR="00124E24">
              <w:rPr>
                <w:noProof/>
                <w:webHidden/>
              </w:rPr>
              <w:fldChar w:fldCharType="begin"/>
            </w:r>
            <w:r w:rsidR="00124E24">
              <w:rPr>
                <w:noProof/>
                <w:webHidden/>
              </w:rPr>
              <w:instrText xml:space="preserve"> PAGEREF _Toc358998395 \h </w:instrText>
            </w:r>
            <w:r w:rsidR="00124E24">
              <w:rPr>
                <w:noProof/>
                <w:webHidden/>
              </w:rPr>
            </w:r>
            <w:r w:rsidR="00124E24">
              <w:rPr>
                <w:noProof/>
                <w:webHidden/>
              </w:rPr>
              <w:fldChar w:fldCharType="separate"/>
            </w:r>
            <w:r w:rsidR="00A71F3B">
              <w:rPr>
                <w:noProof/>
                <w:webHidden/>
              </w:rPr>
              <w:t>13</w:t>
            </w:r>
            <w:r w:rsidR="00124E24">
              <w:rPr>
                <w:noProof/>
                <w:webHidden/>
              </w:rPr>
              <w:fldChar w:fldCharType="end"/>
            </w:r>
          </w:hyperlink>
        </w:p>
        <w:p w:rsidR="00124E24" w:rsidRDefault="00F7303D">
          <w:pPr>
            <w:pStyle w:val="TOC2"/>
            <w:tabs>
              <w:tab w:val="right" w:leader="dot" w:pos="9628"/>
            </w:tabs>
            <w:rPr>
              <w:noProof/>
              <w:szCs w:val="22"/>
              <w:lang w:eastAsia="it-IT"/>
            </w:rPr>
          </w:pPr>
          <w:hyperlink w:anchor="_Toc358998396" w:history="1">
            <w:r w:rsidR="00124E24" w:rsidRPr="00413CCF">
              <w:rPr>
                <w:rStyle w:val="Hyperlink"/>
                <w:noProof/>
              </w:rPr>
              <w:t>Bibliografia</w:t>
            </w:r>
            <w:r w:rsidR="00124E24">
              <w:rPr>
                <w:noProof/>
                <w:webHidden/>
              </w:rPr>
              <w:tab/>
            </w:r>
            <w:r w:rsidR="00124E24">
              <w:rPr>
                <w:noProof/>
                <w:webHidden/>
              </w:rPr>
              <w:fldChar w:fldCharType="begin"/>
            </w:r>
            <w:r w:rsidR="00124E24">
              <w:rPr>
                <w:noProof/>
                <w:webHidden/>
              </w:rPr>
              <w:instrText xml:space="preserve"> PAGEREF _Toc358998396 \h </w:instrText>
            </w:r>
            <w:r w:rsidR="00124E24">
              <w:rPr>
                <w:noProof/>
                <w:webHidden/>
              </w:rPr>
            </w:r>
            <w:r w:rsidR="00124E24">
              <w:rPr>
                <w:noProof/>
                <w:webHidden/>
              </w:rPr>
              <w:fldChar w:fldCharType="separate"/>
            </w:r>
            <w:r w:rsidR="00A71F3B">
              <w:rPr>
                <w:noProof/>
                <w:webHidden/>
              </w:rPr>
              <w:t>13</w:t>
            </w:r>
            <w:r w:rsidR="00124E24">
              <w:rPr>
                <w:noProof/>
                <w:webHidden/>
              </w:rPr>
              <w:fldChar w:fldCharType="end"/>
            </w:r>
          </w:hyperlink>
        </w:p>
        <w:p w:rsidR="00BA70EA" w:rsidRPr="00C974B8" w:rsidRDefault="00BA70EA">
          <w:pPr>
            <w:rPr>
              <w:lang w:val="en-US"/>
            </w:rPr>
          </w:pPr>
          <w:r w:rsidRPr="00C974B8">
            <w:rPr>
              <w:b/>
              <w:bCs/>
              <w:noProof/>
            </w:rPr>
            <w:fldChar w:fldCharType="end"/>
          </w:r>
        </w:p>
      </w:sdtContent>
    </w:sdt>
    <w:p w:rsidR="001824DF" w:rsidRDefault="001824DF" w:rsidP="00B944B7">
      <w:pPr>
        <w:pStyle w:val="Heading1"/>
      </w:pPr>
      <w:r>
        <w:br w:type="page"/>
      </w:r>
      <w:bookmarkStart w:id="0" w:name="_Toc358998358"/>
      <w:r w:rsidR="00B944B7">
        <w:lastRenderedPageBreak/>
        <w:t>abbreviazioni utilizzate</w:t>
      </w:r>
      <w:bookmarkEnd w:id="0"/>
    </w:p>
    <w:p w:rsidR="00B944B7" w:rsidRPr="00B800A3" w:rsidRDefault="00B944B7"/>
    <w:p w:rsidR="00B944B7" w:rsidRPr="00B800A3" w:rsidRDefault="00B944B7">
      <w:r w:rsidRPr="00B800A3">
        <w:br w:type="page"/>
      </w:r>
    </w:p>
    <w:p w:rsidR="00BA70EA" w:rsidRPr="001824DF" w:rsidRDefault="00BA70EA" w:rsidP="004019F7">
      <w:pPr>
        <w:pStyle w:val="Heading1"/>
        <w:rPr>
          <w:color w:val="FF0000"/>
        </w:rPr>
      </w:pPr>
      <w:bookmarkStart w:id="1" w:name="_Toc358998359"/>
      <w:r w:rsidRPr="001824DF">
        <w:rPr>
          <w:color w:val="FF0000"/>
        </w:rPr>
        <w:lastRenderedPageBreak/>
        <w:t>Introduzione</w:t>
      </w:r>
      <w:bookmarkEnd w:id="1"/>
    </w:p>
    <w:p w:rsidR="00FC54E6" w:rsidRPr="001824DF" w:rsidRDefault="00FC54E6" w:rsidP="00C974B8">
      <w:pPr>
        <w:pStyle w:val="Heading2"/>
        <w:rPr>
          <w:rFonts w:asciiTheme="minorHAnsi" w:hAnsiTheme="minorHAnsi"/>
          <w:color w:val="FF0000"/>
        </w:rPr>
      </w:pPr>
      <w:bookmarkStart w:id="2" w:name="_Toc358998360"/>
      <w:r w:rsidRPr="001824DF">
        <w:rPr>
          <w:rFonts w:asciiTheme="minorHAnsi" w:hAnsiTheme="minorHAnsi"/>
          <w:color w:val="FF0000"/>
        </w:rPr>
        <w:t>Perché nasce il progetto</w:t>
      </w:r>
      <w:bookmarkEnd w:id="2"/>
    </w:p>
    <w:p w:rsidR="00FC54E6" w:rsidRPr="00B800A3" w:rsidRDefault="00925248" w:rsidP="004019F7">
      <w:pPr>
        <w:pStyle w:val="Heading1"/>
        <w:rPr>
          <w:color w:val="FF0000"/>
        </w:rPr>
      </w:pPr>
      <w:bookmarkStart w:id="3" w:name="_Toc358998361"/>
      <w:r w:rsidRPr="00B800A3">
        <w:rPr>
          <w:color w:val="FF0000"/>
        </w:rPr>
        <w:t>I</w:t>
      </w:r>
      <w:r w:rsidR="00373EAC" w:rsidRPr="00B800A3">
        <w:rPr>
          <w:color w:val="FF0000"/>
        </w:rPr>
        <w:t>l</w:t>
      </w:r>
      <w:r w:rsidR="00FC54E6" w:rsidRPr="00B800A3">
        <w:rPr>
          <w:color w:val="FF0000"/>
        </w:rPr>
        <w:t xml:space="preserve"> progetto</w:t>
      </w:r>
      <w:bookmarkEnd w:id="3"/>
    </w:p>
    <w:p w:rsidR="00FC54E6" w:rsidRPr="0036169F" w:rsidRDefault="00FC54E6" w:rsidP="00C974B8">
      <w:pPr>
        <w:pStyle w:val="Heading2"/>
        <w:rPr>
          <w:rFonts w:asciiTheme="minorHAnsi" w:hAnsiTheme="minorHAnsi"/>
          <w:color w:val="FF0000"/>
        </w:rPr>
      </w:pPr>
      <w:bookmarkStart w:id="4" w:name="_Toc358998362"/>
      <w:r w:rsidRPr="0036169F">
        <w:rPr>
          <w:rFonts w:asciiTheme="minorHAnsi" w:hAnsiTheme="minorHAnsi"/>
          <w:color w:val="FF0000"/>
        </w:rPr>
        <w:t>Descrizione del progetto</w:t>
      </w:r>
      <w:bookmarkEnd w:id="4"/>
    </w:p>
    <w:p w:rsidR="009C40E9" w:rsidRPr="0036169F" w:rsidRDefault="009C40E9" w:rsidP="009C40E9">
      <w:pPr>
        <w:keepNext/>
        <w:jc w:val="center"/>
        <w:rPr>
          <w:color w:val="FF0000"/>
        </w:rPr>
      </w:pPr>
    </w:p>
    <w:p w:rsidR="00FC54E6" w:rsidRPr="0036169F" w:rsidRDefault="00FC54E6" w:rsidP="004019F7">
      <w:pPr>
        <w:pStyle w:val="Heading1"/>
        <w:rPr>
          <w:color w:val="FF0000"/>
        </w:rPr>
      </w:pPr>
      <w:bookmarkStart w:id="5" w:name="_Toc358998363"/>
      <w:r w:rsidRPr="0036169F">
        <w:rPr>
          <w:color w:val="FF0000"/>
        </w:rPr>
        <w:t>Come si è svolta la realizzazione</w:t>
      </w:r>
      <w:bookmarkEnd w:id="5"/>
    </w:p>
    <w:p w:rsidR="00FC54E6" w:rsidRPr="00B800A3" w:rsidRDefault="00FC54E6" w:rsidP="00C974B8">
      <w:pPr>
        <w:pStyle w:val="Heading2"/>
        <w:rPr>
          <w:rFonts w:asciiTheme="minorHAnsi" w:hAnsiTheme="minorHAnsi"/>
          <w:color w:val="FF0000"/>
          <w:lang w:val="en-US"/>
        </w:rPr>
      </w:pPr>
      <w:bookmarkStart w:id="6" w:name="_Toc358998364"/>
      <w:r w:rsidRPr="00B800A3">
        <w:rPr>
          <w:rFonts w:asciiTheme="minorHAnsi" w:hAnsiTheme="minorHAnsi"/>
          <w:color w:val="FF0000"/>
          <w:lang w:val="en-US"/>
        </w:rPr>
        <w:t>Strumenti</w:t>
      </w:r>
      <w:bookmarkEnd w:id="6"/>
    </w:p>
    <w:p w:rsidR="00FC54E6" w:rsidRPr="00B800A3" w:rsidRDefault="00FC54E6" w:rsidP="00FC54E6">
      <w:pPr>
        <w:pStyle w:val="Heading3"/>
        <w:rPr>
          <w:rFonts w:asciiTheme="minorHAnsi" w:hAnsiTheme="minorHAnsi"/>
          <w:color w:val="FF0000"/>
          <w:lang w:val="en-US"/>
        </w:rPr>
      </w:pPr>
      <w:bookmarkStart w:id="7" w:name="_Toc358998365"/>
      <w:r w:rsidRPr="00B800A3">
        <w:rPr>
          <w:rFonts w:asciiTheme="minorHAnsi" w:hAnsiTheme="minorHAnsi"/>
          <w:color w:val="FF0000"/>
          <w:lang w:val="en-US"/>
        </w:rPr>
        <w:t>Microsoft Access</w:t>
      </w:r>
      <w:bookmarkEnd w:id="7"/>
    </w:p>
    <w:p w:rsidR="00FC54E6" w:rsidRPr="0036169F" w:rsidRDefault="00FC54E6" w:rsidP="00FC54E6">
      <w:pPr>
        <w:pStyle w:val="Heading3"/>
        <w:rPr>
          <w:rFonts w:asciiTheme="minorHAnsi" w:hAnsiTheme="minorHAnsi"/>
          <w:color w:val="FF0000"/>
          <w:lang w:val="en-US"/>
        </w:rPr>
      </w:pPr>
      <w:bookmarkStart w:id="8" w:name="_Toc358998366"/>
      <w:r w:rsidRPr="0036169F">
        <w:rPr>
          <w:rFonts w:asciiTheme="minorHAnsi" w:hAnsiTheme="minorHAnsi"/>
          <w:color w:val="FF0000"/>
          <w:lang w:val="en-US"/>
        </w:rPr>
        <w:t>Sublime Text 2</w:t>
      </w:r>
      <w:bookmarkEnd w:id="8"/>
    </w:p>
    <w:p w:rsidR="00FC54E6" w:rsidRPr="0036169F" w:rsidRDefault="00C974B8" w:rsidP="00FC54E6">
      <w:pPr>
        <w:pStyle w:val="Heading3"/>
        <w:rPr>
          <w:rFonts w:asciiTheme="minorHAnsi" w:hAnsiTheme="minorHAnsi"/>
          <w:color w:val="FF0000"/>
          <w:lang w:val="en-US"/>
        </w:rPr>
      </w:pPr>
      <w:bookmarkStart w:id="9" w:name="_Toc358998367"/>
      <w:r w:rsidRPr="0036169F">
        <w:rPr>
          <w:rFonts w:asciiTheme="minorHAnsi" w:hAnsiTheme="minorHAnsi"/>
          <w:color w:val="FF0000"/>
          <w:lang w:val="en-US"/>
        </w:rPr>
        <w:t>XAMPP</w:t>
      </w:r>
      <w:bookmarkEnd w:id="9"/>
    </w:p>
    <w:p w:rsidR="00FC54E6" w:rsidRPr="0036169F" w:rsidRDefault="00FC54E6" w:rsidP="00FC54E6">
      <w:pPr>
        <w:pStyle w:val="Heading3"/>
        <w:rPr>
          <w:rFonts w:asciiTheme="minorHAnsi" w:hAnsiTheme="minorHAnsi"/>
          <w:color w:val="FF0000"/>
          <w:lang w:val="en-US"/>
        </w:rPr>
      </w:pPr>
      <w:bookmarkStart w:id="10" w:name="_Toc358998368"/>
      <w:r w:rsidRPr="0036169F">
        <w:rPr>
          <w:rFonts w:asciiTheme="minorHAnsi" w:hAnsiTheme="minorHAnsi"/>
          <w:color w:val="FF0000"/>
          <w:lang w:val="en-US"/>
        </w:rPr>
        <w:t>Git + Github</w:t>
      </w:r>
      <w:bookmarkEnd w:id="10"/>
    </w:p>
    <w:p w:rsidR="00C974B8" w:rsidRPr="0036169F" w:rsidRDefault="00C974B8" w:rsidP="00C974B8">
      <w:pPr>
        <w:pStyle w:val="Heading2"/>
        <w:rPr>
          <w:rFonts w:asciiTheme="minorHAnsi" w:hAnsiTheme="minorHAnsi"/>
          <w:color w:val="FF0000"/>
        </w:rPr>
      </w:pPr>
      <w:bookmarkStart w:id="11" w:name="_Toc358998369"/>
      <w:r w:rsidRPr="0036169F">
        <w:rPr>
          <w:rFonts w:asciiTheme="minorHAnsi" w:hAnsiTheme="minorHAnsi"/>
          <w:color w:val="FF0000"/>
        </w:rPr>
        <w:t>Convenzioni utilizzate</w:t>
      </w:r>
      <w:bookmarkEnd w:id="11"/>
    </w:p>
    <w:p w:rsidR="00C974B8" w:rsidRPr="0036169F" w:rsidRDefault="00C974B8" w:rsidP="00C974B8">
      <w:pPr>
        <w:pStyle w:val="Heading3"/>
        <w:rPr>
          <w:rFonts w:asciiTheme="minorHAnsi" w:hAnsiTheme="minorHAnsi"/>
          <w:color w:val="FF0000"/>
        </w:rPr>
      </w:pPr>
      <w:bookmarkStart w:id="12" w:name="_Toc358998370"/>
      <w:r w:rsidRPr="0036169F">
        <w:rPr>
          <w:rFonts w:asciiTheme="minorHAnsi" w:hAnsiTheme="minorHAnsi"/>
          <w:color w:val="FF0000"/>
        </w:rPr>
        <w:t>Creazione di una libreria</w:t>
      </w:r>
      <w:bookmarkEnd w:id="12"/>
    </w:p>
    <w:p w:rsidR="00C974B8" w:rsidRPr="0036169F" w:rsidRDefault="00C974B8" w:rsidP="00C974B8">
      <w:pPr>
        <w:pStyle w:val="Heading3"/>
        <w:rPr>
          <w:rFonts w:asciiTheme="minorHAnsi" w:hAnsiTheme="minorHAnsi"/>
          <w:color w:val="FF0000"/>
        </w:rPr>
      </w:pPr>
      <w:bookmarkStart w:id="13" w:name="_Toc358998371"/>
      <w:r w:rsidRPr="0036169F">
        <w:rPr>
          <w:rFonts w:asciiTheme="minorHAnsi" w:hAnsiTheme="minorHAnsi"/>
          <w:color w:val="FF0000"/>
        </w:rPr>
        <w:t>Utilizzo della lingua inglese</w:t>
      </w:r>
      <w:bookmarkEnd w:id="13"/>
    </w:p>
    <w:p w:rsidR="003A2078" w:rsidRPr="0036169F" w:rsidRDefault="003A2078">
      <w:pPr>
        <w:rPr>
          <w:color w:val="FF0000"/>
        </w:rPr>
      </w:pPr>
      <w:r w:rsidRPr="0036169F">
        <w:rPr>
          <w:color w:val="FF0000"/>
        </w:rPr>
        <w:br w:type="page"/>
      </w:r>
    </w:p>
    <w:p w:rsidR="00C974B8" w:rsidRDefault="00C974B8" w:rsidP="004019F7">
      <w:pPr>
        <w:pStyle w:val="Heading1"/>
      </w:pPr>
      <w:bookmarkStart w:id="14" w:name="_Toc358998372"/>
      <w:r w:rsidRPr="00C974B8">
        <w:lastRenderedPageBreak/>
        <w:t>Analisi del progetto</w:t>
      </w:r>
      <w:bookmarkEnd w:id="14"/>
    </w:p>
    <w:p w:rsidR="00C974B8" w:rsidRDefault="00C974B8" w:rsidP="00C974B8">
      <w:pPr>
        <w:pStyle w:val="Heading2"/>
      </w:pPr>
      <w:bookmarkStart w:id="15" w:name="_Toc358998373"/>
      <w:r w:rsidRPr="00C974B8">
        <w:t xml:space="preserve">Struttura </w:t>
      </w:r>
      <w:r w:rsidR="004019F7">
        <w:t>logica</w:t>
      </w:r>
      <w:r w:rsidR="001062B9">
        <w:t xml:space="preserve"> del</w:t>
      </w:r>
      <w:r w:rsidR="004019F7">
        <w:t xml:space="preserve"> </w:t>
      </w:r>
      <w:r w:rsidRPr="00C974B8">
        <w:t>database</w:t>
      </w:r>
      <w:bookmarkEnd w:id="15"/>
    </w:p>
    <w:p w:rsidR="00760ABF" w:rsidRDefault="00760ABF" w:rsidP="00760ABF">
      <w:r>
        <w:t>Il nucleo centrale del servizio realizzato risiede all’interno del database.</w:t>
      </w:r>
      <w:r w:rsidR="00BF5959">
        <w:t xml:space="preserve"> </w:t>
      </w:r>
      <w:r>
        <w:t>Esso infatti contiene tutti i dati relativi agli studenti, al questionario</w:t>
      </w:r>
      <w:r w:rsidR="00BF5959">
        <w:t xml:space="preserve">, e alle risposte date da ciascuno student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1E35ED" w:rsidP="00BF5959">
      <w:pPr>
        <w:jc w:val="center"/>
      </w:pPr>
      <w:r>
        <w:object w:dxaOrig="1023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334.75pt" o:ole="">
            <v:imagedata r:id="rId10" o:title=""/>
          </v:shape>
          <o:OLEObject Type="Embed" ProgID="Visio.Drawing.15" ShapeID="_x0000_i1025" DrawAspect="Content" ObjectID="_1432826425" r:id="rId11"/>
        </w:object>
      </w:r>
    </w:p>
    <w:p w:rsidR="00BF5959" w:rsidRDefault="00BF5959" w:rsidP="00BF5959">
      <w:pPr>
        <w:pStyle w:val="Caption"/>
        <w:jc w:val="center"/>
      </w:pPr>
      <w:r>
        <w:t xml:space="preserve">Figura </w:t>
      </w:r>
      <w:r w:rsidR="00F7303D">
        <w:fldChar w:fldCharType="begin"/>
      </w:r>
      <w:r w:rsidR="00F7303D">
        <w:instrText xml:space="preserve"> SEQ Figura \* ARABIC </w:instrText>
      </w:r>
      <w:r w:rsidR="00F7303D">
        <w:fldChar w:fldCharType="separate"/>
      </w:r>
      <w:r w:rsidR="00A95859">
        <w:rPr>
          <w:noProof/>
        </w:rPr>
        <w:t>1</w:t>
      </w:r>
      <w:r w:rsidR="00F7303D">
        <w:rPr>
          <w:noProof/>
        </w:rPr>
        <w:fldChar w:fldCharType="end"/>
      </w:r>
      <w:r>
        <w:t xml:space="preserve"> – Diagramma Entity-Relationsh</w:t>
      </w:r>
      <w:r w:rsidR="00044100">
        <w:t>i</w:t>
      </w:r>
      <w:r>
        <w:t>p del modello scelto</w:t>
      </w:r>
    </w:p>
    <w:p w:rsidR="0065590F" w:rsidRDefault="0065590F" w:rsidP="00760ABF">
      <w:pPr>
        <w:pStyle w:val="Heading3"/>
      </w:pPr>
      <w:bookmarkStart w:id="16" w:name="_Toc358998374"/>
      <w:r>
        <w:t>Analisi entità</w:t>
      </w:r>
      <w:bookmarkEnd w:id="16"/>
    </w:p>
    <w:p w:rsidR="0065590F" w:rsidRDefault="0065590F" w:rsidP="0065590F">
      <w:r>
        <w:t>Le entità identificate nella modellazione del database sono le seguenti:</w:t>
      </w:r>
    </w:p>
    <w:p w:rsidR="0065590F" w:rsidRDefault="0065590F" w:rsidP="0065590F">
      <w:pPr>
        <w:pStyle w:val="ListParagraph"/>
        <w:numPr>
          <w:ilvl w:val="0"/>
          <w:numId w:val="2"/>
        </w:numPr>
      </w:pPr>
      <w:r w:rsidRPr="00B272ED">
        <w:rPr>
          <w:rStyle w:val="IntenseEmphasis"/>
        </w:rPr>
        <w:t>sections</w:t>
      </w:r>
      <w:r>
        <w:t xml:space="preserve"> – contiene un elenco delle sezioni (gruppi di domande relative ad un argomento comune)</w:t>
      </w:r>
    </w:p>
    <w:p w:rsidR="0065590F" w:rsidRDefault="0065590F" w:rsidP="0065590F">
      <w:pPr>
        <w:pStyle w:val="ListParagraph"/>
        <w:numPr>
          <w:ilvl w:val="0"/>
          <w:numId w:val="2"/>
        </w:numPr>
      </w:pPr>
      <w:r w:rsidRPr="00B272ED">
        <w:rPr>
          <w:rStyle w:val="IntenseEmphasis"/>
        </w:rPr>
        <w:t xml:space="preserve">questions </w:t>
      </w:r>
      <w:r>
        <w:t>– contiene un elenco delle domande presenti all’interno del questionario</w:t>
      </w:r>
    </w:p>
    <w:p w:rsidR="0065590F" w:rsidRDefault="0065590F" w:rsidP="0065590F">
      <w:pPr>
        <w:pStyle w:val="ListParagraph"/>
        <w:numPr>
          <w:ilvl w:val="0"/>
          <w:numId w:val="2"/>
        </w:numPr>
      </w:pPr>
      <w:r w:rsidRPr="00B272ED">
        <w:rPr>
          <w:rStyle w:val="IntenseEmphasis"/>
        </w:rPr>
        <w:t xml:space="preserve">question_types </w:t>
      </w:r>
      <w:r>
        <w:t>– contiene un elenco delle varie tipologie di domande presentate</w:t>
      </w:r>
    </w:p>
    <w:p w:rsidR="0065590F" w:rsidRDefault="0065590F" w:rsidP="0065590F">
      <w:pPr>
        <w:pStyle w:val="ListParagraph"/>
        <w:numPr>
          <w:ilvl w:val="0"/>
          <w:numId w:val="2"/>
        </w:numPr>
      </w:pPr>
      <w:r w:rsidRPr="00B272ED">
        <w:rPr>
          <w:rStyle w:val="IntenseEmphasis"/>
        </w:rPr>
        <w:t>answers</w:t>
      </w:r>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r w:rsidRPr="00B272ED">
        <w:rPr>
          <w:rStyle w:val="IntenseEmphasis"/>
        </w:rPr>
        <w:t>users</w:t>
      </w:r>
      <w:r>
        <w:t xml:space="preserve"> – contiene un elenco degli studenti a cui verrà presentato il dizionario</w:t>
      </w:r>
    </w:p>
    <w:p w:rsidR="0065590F" w:rsidRPr="0065590F" w:rsidRDefault="0065590F" w:rsidP="0065590F">
      <w:pPr>
        <w:pStyle w:val="ListParagraph"/>
        <w:numPr>
          <w:ilvl w:val="0"/>
          <w:numId w:val="2"/>
        </w:numPr>
      </w:pPr>
      <w:r w:rsidRPr="00B272ED">
        <w:rPr>
          <w:rStyle w:val="IntenseEmphasis"/>
        </w:rPr>
        <w:t>specializations</w:t>
      </w:r>
      <w:r>
        <w:t xml:space="preserve"> – contiene un elenco delle singole specializzazioni di cui gli studenti hanno fatto parte</w:t>
      </w:r>
    </w:p>
    <w:p w:rsidR="00C974B8" w:rsidRDefault="00BF5959" w:rsidP="00760ABF">
      <w:pPr>
        <w:pStyle w:val="Heading3"/>
      </w:pPr>
      <w:bookmarkStart w:id="17" w:name="_Toc358998375"/>
      <w:r>
        <w:lastRenderedPageBreak/>
        <w:t>A</w:t>
      </w:r>
      <w:r w:rsidR="00C974B8" w:rsidRPr="00C974B8">
        <w:t>nalisi relazioni tra le entità</w:t>
      </w:r>
      <w:bookmarkEnd w:id="17"/>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r w:rsidRPr="004A03F6">
        <w:rPr>
          <w:bCs/>
          <w:iCs/>
        </w:rPr>
        <w:t>section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sezione contiene una o più domande</w:t>
      </w:r>
    </w:p>
    <w:p w:rsidR="0065590F" w:rsidRPr="004A03F6" w:rsidRDefault="0065590F" w:rsidP="0065590F">
      <w:pPr>
        <w:pStyle w:val="ListParagraph"/>
        <w:numPr>
          <w:ilvl w:val="0"/>
          <w:numId w:val="3"/>
        </w:numPr>
      </w:pPr>
      <w:r w:rsidRPr="004A03F6">
        <w:rPr>
          <w:bCs/>
          <w:iCs/>
        </w:rPr>
        <w:t>question_type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r w:rsidRPr="004A03F6">
        <w:rPr>
          <w:bCs/>
          <w:iCs/>
        </w:rPr>
        <w:t>questions</w:t>
      </w:r>
      <w:r w:rsidR="00044100" w:rsidRPr="004A03F6">
        <w:rPr>
          <w:bCs/>
          <w:iCs/>
        </w:rPr>
        <w:t xml:space="preserve"> </w:t>
      </w:r>
      <w:r w:rsidRPr="004A03F6">
        <w:rPr>
          <w:bCs/>
          <w:iCs/>
        </w:rPr>
        <w:t>-</w:t>
      </w:r>
      <w:r w:rsidR="00044100" w:rsidRPr="004A03F6">
        <w:rPr>
          <w:bCs/>
          <w:iCs/>
        </w:rPr>
        <w:t xml:space="preserve"> </w:t>
      </w:r>
      <w:r w:rsidRPr="004A03F6">
        <w:rPr>
          <w:bCs/>
          <w:iC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r w:rsidRPr="004A03F6">
        <w:rPr>
          <w:bCs/>
          <w:iCs/>
        </w:rPr>
        <w:t>answers</w:t>
      </w:r>
      <w:r w:rsidR="00044100" w:rsidRPr="004A03F6">
        <w:rPr>
          <w:bCs/>
          <w:iCs/>
        </w:rPr>
        <w:t xml:space="preserve"> </w:t>
      </w:r>
      <w:r w:rsidRPr="004A03F6">
        <w:rPr>
          <w:bCs/>
          <w:iCs/>
        </w:rPr>
        <w:t>-</w:t>
      </w:r>
      <w:r w:rsidR="00044100" w:rsidRPr="004A03F6">
        <w:rPr>
          <w:bCs/>
          <w:iCs/>
        </w:rPr>
        <w:t xml:space="preserve"> </w:t>
      </w:r>
      <w:r w:rsidRPr="004A03F6">
        <w:rPr>
          <w:bCs/>
          <w:iCs/>
        </w:rPr>
        <w:t>users (M/N)</w:t>
      </w:r>
      <w:r w:rsidRPr="004A03F6">
        <w:t xml:space="preserve"> – un singolo 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r w:rsidRPr="004A03F6">
        <w:rPr>
          <w:bCs/>
          <w:iCs/>
        </w:rPr>
        <w:t>specializations</w:t>
      </w:r>
      <w:r w:rsidR="00044100" w:rsidRPr="004A03F6">
        <w:rPr>
          <w:bCs/>
          <w:iCs/>
        </w:rPr>
        <w:t xml:space="preserve"> </w:t>
      </w:r>
      <w:r w:rsidRPr="004A03F6">
        <w:rPr>
          <w:bCs/>
          <w:iCs/>
        </w:rPr>
        <w:t>-</w:t>
      </w:r>
      <w:r w:rsidR="00044100" w:rsidRPr="004A03F6">
        <w:rPr>
          <w:bCs/>
          <w:iCs/>
        </w:rPr>
        <w:t xml:space="preserve"> </w:t>
      </w:r>
      <w:r w:rsidRPr="004A03F6">
        <w:rPr>
          <w:bCs/>
          <w:iCs/>
        </w:rPr>
        <w:t>users (1/N)</w:t>
      </w:r>
      <w:r w:rsidRPr="004A03F6">
        <w:t xml:space="preserve"> – ciascuno studente è stato iscritto ad una determinata specializzazione durante il suo corso di studi</w:t>
      </w:r>
    </w:p>
    <w:p w:rsidR="00AD1733" w:rsidRDefault="004019F7" w:rsidP="004019F7">
      <w:pPr>
        <w:pStyle w:val="Heading2"/>
      </w:pPr>
      <w:bookmarkStart w:id="18" w:name="_Toc358998376"/>
      <w:r>
        <w:t xml:space="preserve">Struttura fisica </w:t>
      </w:r>
      <w:r w:rsidR="001062B9">
        <w:t xml:space="preserve">del </w:t>
      </w:r>
      <w:r>
        <w:t>database</w:t>
      </w:r>
      <w:bookmarkEnd w:id="18"/>
    </w:p>
    <w:p w:rsidR="00A75BC6" w:rsidRPr="00A75BC6" w:rsidRDefault="00A75BC6" w:rsidP="00A75BC6"/>
    <w:p w:rsidR="001062B9" w:rsidRDefault="001062B9" w:rsidP="001062B9">
      <w:pPr>
        <w:keepNext/>
        <w:jc w:val="center"/>
      </w:pPr>
      <w:r w:rsidRPr="00173145">
        <w:object w:dxaOrig="12286" w:dyaOrig="13186">
          <v:shape id="_x0000_i1026" type="#_x0000_t75" style="width:6in;height:461.9pt" o:ole="">
            <v:imagedata r:id="rId12" o:title=""/>
          </v:shape>
          <o:OLEObject Type="Embed" ProgID="Visio.Drawing.15" ShapeID="_x0000_i1026" DrawAspect="Content" ObjectID="_1432826426" r:id="rId13"/>
        </w:object>
      </w:r>
    </w:p>
    <w:p w:rsidR="007A7FB9" w:rsidRPr="007A7FB9" w:rsidRDefault="001062B9" w:rsidP="001062B9">
      <w:pPr>
        <w:pStyle w:val="Caption"/>
        <w:jc w:val="center"/>
      </w:pPr>
      <w:r>
        <w:t xml:space="preserve">Figura </w:t>
      </w:r>
      <w:r w:rsidR="00F7303D">
        <w:fldChar w:fldCharType="begin"/>
      </w:r>
      <w:r w:rsidR="00F7303D">
        <w:instrText xml:space="preserve"> SEQ Figura \* ARABIC </w:instrText>
      </w:r>
      <w:r w:rsidR="00F7303D">
        <w:fldChar w:fldCharType="separate"/>
      </w:r>
      <w:r w:rsidR="00A95859">
        <w:rPr>
          <w:noProof/>
        </w:rPr>
        <w:t>2</w:t>
      </w:r>
      <w:r w:rsidR="00F7303D">
        <w:rPr>
          <w:noProof/>
        </w:rPr>
        <w:fldChar w:fldCharType="end"/>
      </w:r>
      <w:r>
        <w:t xml:space="preserve"> – Diagramma UML della struttura fisica del database</w:t>
      </w:r>
    </w:p>
    <w:p w:rsidR="00513BF4" w:rsidRDefault="00513BF4" w:rsidP="001062B9">
      <w:r>
        <w:lastRenderedPageBreak/>
        <w:t>Si illustra in figura 2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Relational Database Management System)</w:t>
      </w:r>
      <w:r w:rsidR="00FA4EA8">
        <w:t xml:space="preserve"> MySQL.</w:t>
      </w:r>
    </w:p>
    <w:p w:rsidR="004A03F6" w:rsidRDefault="004A03F6" w:rsidP="001062B9"/>
    <w:p w:rsidR="003940CB" w:rsidRDefault="00513BF4" w:rsidP="004A03F6">
      <w:pPr>
        <w:pStyle w:val="Heading3"/>
      </w:pPr>
      <w:bookmarkStart w:id="19" w:name="_Toc358998377"/>
      <w:r>
        <w:t>La tabella given_answers</w:t>
      </w:r>
      <w:bookmarkEnd w:id="19"/>
    </w:p>
    <w:p w:rsidR="004A03F6" w:rsidRPr="004A03F6" w:rsidRDefault="004A03F6" w:rsidP="004A03F6"/>
    <w:p w:rsidR="001824DF" w:rsidRDefault="003940CB" w:rsidP="001824DF">
      <w:pPr>
        <w:keepNext/>
      </w:pPr>
      <w:r w:rsidRPr="003940CB">
        <w:object w:dxaOrig="12225" w:dyaOrig="5280">
          <v:shape id="_x0000_i1027" type="#_x0000_t75" style="width:480.6pt;height:207.6pt" o:ole="">
            <v:imagedata r:id="rId14" o:title=""/>
          </v:shape>
          <o:OLEObject Type="Embed" ProgID="Visio.Drawing.15" ShapeID="_x0000_i1027" DrawAspect="Content" ObjectID="_1432826427" r:id="rId15"/>
        </w:object>
      </w:r>
    </w:p>
    <w:p w:rsidR="003940CB" w:rsidRDefault="001824DF" w:rsidP="001824DF">
      <w:pPr>
        <w:pStyle w:val="Caption"/>
        <w:jc w:val="center"/>
      </w:pPr>
      <w:r>
        <w:t xml:space="preserve">Figura </w:t>
      </w:r>
      <w:r w:rsidR="00F7303D">
        <w:fldChar w:fldCharType="begin"/>
      </w:r>
      <w:r w:rsidR="00F7303D">
        <w:instrText xml:space="preserve"> SEQ Figura \* ARABIC </w:instrText>
      </w:r>
      <w:r w:rsidR="00F7303D">
        <w:fldChar w:fldCharType="separate"/>
      </w:r>
      <w:r w:rsidR="00A95859">
        <w:rPr>
          <w:noProof/>
        </w:rPr>
        <w:t>3</w:t>
      </w:r>
      <w:r w:rsidR="00F7303D">
        <w:rPr>
          <w:noProof/>
        </w:rPr>
        <w:fldChar w:fldCharType="end"/>
      </w:r>
      <w:r>
        <w:t xml:space="preserve"> – Particolare del diagramma UML della struttura del database, che mostra la tabella given_answer</w:t>
      </w:r>
    </w:p>
    <w:p w:rsidR="001824DF" w:rsidRPr="003940CB" w:rsidRDefault="001824DF" w:rsidP="003940CB"/>
    <w:p w:rsidR="00513BF4" w:rsidRDefault="00513BF4" w:rsidP="00513BF4">
      <w:r>
        <w:t>Un limite dei database relazionali consiste nella loro impossibilità di realizzare relazioni many-to-many (M:N), come quella presente tra le entità users e answers. Tale limite è però facilmente superabile mediante l’introduzione di una tabella di giunzione (junction table), e a due relazioni di tipo one-to-many (1:N) dalle due tabelle coinvolte a quest’ultima.</w:t>
      </w:r>
    </w:p>
    <w:p w:rsidR="00513BF4" w:rsidRDefault="00513BF4" w:rsidP="00513BF4">
      <w:r>
        <w:t>La junction table realizzata assume il nome given_answer, e contiene un elenco delle risposte date da ciascun utente. E’ opportuno notare com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0" w:name="_Toc358998378"/>
      <w:r>
        <w:t>Flessibilità dell modello utilizzato</w:t>
      </w:r>
      <w:bookmarkEnd w:id="20"/>
    </w:p>
    <w:p w:rsidR="00513BF4" w:rsidRDefault="00513BF4" w:rsidP="00513BF4">
      <w:r>
        <w:t>Una delle maggiori sfide presenti all’interno del progetto 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513BF4">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513BF4">
      <w:r>
        <w:t>Questo permette di ridurre gran parte dei costi di manutenzione, e limita l’eventualità di compromettere il sistema nel caso siano necessarie modifiche.</w:t>
      </w:r>
    </w:p>
    <w:p w:rsidR="00513BF4" w:rsidRDefault="00513BF4" w:rsidP="003940CB">
      <w:pPr>
        <w:pStyle w:val="Heading3"/>
      </w:pPr>
      <w:bookmarkStart w:id="21" w:name="_Toc358998379"/>
      <w:r w:rsidRPr="00C974B8">
        <w:lastRenderedPageBreak/>
        <w:t>Problematiche delle dipendenze domanda</w:t>
      </w:r>
      <w:r>
        <w:t xml:space="preserve"> – risposta</w:t>
      </w:r>
      <w:bookmarkEnd w:id="21"/>
    </w:p>
    <w:p w:rsidR="003940CB" w:rsidRDefault="003940CB" w:rsidP="003940CB">
      <w:pPr>
        <w:keepNext/>
        <w:keepLines/>
      </w:pPr>
    </w:p>
    <w:p w:rsidR="001824DF" w:rsidRDefault="003940CB" w:rsidP="001824DF">
      <w:pPr>
        <w:keepNext/>
        <w:keepLines/>
        <w:jc w:val="center"/>
      </w:pPr>
      <w:r w:rsidRPr="003940CB">
        <w:object w:dxaOrig="8821" w:dyaOrig="5700">
          <v:shape id="_x0000_i1028" type="#_x0000_t75" style="width:326.35pt;height:210.4pt" o:ole="">
            <v:imagedata r:id="rId16" o:title=""/>
          </v:shape>
          <o:OLEObject Type="Embed" ProgID="Visio.Drawing.15" ShapeID="_x0000_i1028" DrawAspect="Content" ObjectID="_1432826428" r:id="rId17"/>
        </w:object>
      </w:r>
    </w:p>
    <w:p w:rsidR="003940CB" w:rsidRDefault="001824DF" w:rsidP="001824DF">
      <w:pPr>
        <w:pStyle w:val="Caption"/>
        <w:jc w:val="center"/>
      </w:pPr>
      <w:r>
        <w:t xml:space="preserve">Figura </w:t>
      </w:r>
      <w:r w:rsidR="00F7303D">
        <w:fldChar w:fldCharType="begin"/>
      </w:r>
      <w:r w:rsidR="00F7303D">
        <w:instrText xml:space="preserve"> SEQ Figura \* ARABIC </w:instrText>
      </w:r>
      <w:r w:rsidR="00F7303D">
        <w:fldChar w:fldCharType="separate"/>
      </w:r>
      <w:r w:rsidR="00A95859">
        <w:rPr>
          <w:noProof/>
        </w:rPr>
        <w:t>4</w:t>
      </w:r>
      <w:r w:rsidR="00F7303D">
        <w:rPr>
          <w:noProof/>
        </w:rPr>
        <w:fldChar w:fldCharType="end"/>
      </w:r>
      <w:r>
        <w:t xml:space="preserve"> – Particolare del diagramma UML della struttura del database, che mostra le tabelle questions e answers</w:t>
      </w:r>
    </w:p>
    <w:p w:rsidR="001824DF" w:rsidRPr="003940CB" w:rsidRDefault="001824DF" w:rsidP="003940CB">
      <w:pPr>
        <w:keepNext/>
        <w:keepLines/>
        <w:jc w:val="center"/>
      </w:pPr>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l corso di laurea scelto.</w:t>
      </w:r>
    </w:p>
    <w:p w:rsidR="00513BF4" w:rsidRDefault="00513BF4" w:rsidP="003940CB">
      <w:pPr>
        <w:keepNext/>
        <w:keepLines/>
      </w:pPr>
      <w:r>
        <w:t>La soluzione scelta consiste nell’introduzione di un campo opzionale dependency (dipendenza) all’interno della tabella questions.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2" w:name="_Toc358998380"/>
      <w:r w:rsidRPr="00C974B8">
        <w:t>Normalizzazione</w:t>
      </w:r>
      <w:bookmarkEnd w:id="22"/>
    </w:p>
    <w:p w:rsidR="001062B9" w:rsidRDefault="00513BF4" w:rsidP="00513BF4">
      <w:r>
        <w:t>Nell’ottica dell’eliminazione di ridondanze informative, e conseguentemente del rischio introdurre uno stato di incoerenza all’interno del database, sono stati seguiti una serie di accorgimenti volti alla riduzione dello stesso alla terza forma normale.</w:t>
      </w:r>
    </w:p>
    <w:p w:rsidR="00513BF4" w:rsidRPr="00F42F74" w:rsidRDefault="00513BF4" w:rsidP="00513BF4">
      <w:r>
        <w:t>La normalizzazione consiste di fatto nella riduzione di tabelle che presentano campi interdipendenti in tabelle più piccole. Nel caso sia necessario ottenere la tabella originaria per effettuare un’interrogazione è possibile utilizzare un’operazione di join.</w:t>
      </w:r>
    </w:p>
    <w:p w:rsidR="004019F7" w:rsidRPr="004019F7" w:rsidRDefault="004019F7" w:rsidP="003F5C83">
      <w:pPr>
        <w:jc w:val="center"/>
      </w:pPr>
    </w:p>
    <w:p w:rsidR="00C974B8" w:rsidRDefault="00C974B8" w:rsidP="003940CB">
      <w:pPr>
        <w:pStyle w:val="Heading2"/>
        <w:pageBreakBefore/>
      </w:pPr>
      <w:bookmarkStart w:id="23" w:name="_Toc358998381"/>
      <w:r w:rsidRPr="00C974B8">
        <w:lastRenderedPageBreak/>
        <w:t>Tecnologie utilizzate</w:t>
      </w:r>
      <w:bookmarkEnd w:id="23"/>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4" w:name="_Toc358998382"/>
      <w: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t>, MySQL e MySQLi</w:t>
      </w:r>
      <w:bookmarkEnd w:id="24"/>
    </w:p>
    <w:p w:rsidR="00E21B47" w:rsidRDefault="00566432" w:rsidP="00E21B47">
      <w:r>
        <w:t>Una tecnologia fondamentale ai fini della realizzazione dell’applicativo lato server è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Pr="00566432">
        <w:t>: Hypertext Preprocessor”</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571AF1" w:rsidRPr="00566432" w:rsidRDefault="00FA4EA8" w:rsidP="00571AF1">
      <w:pPr>
        <w:rPr>
          <w:rFonts w:eastAsiaTheme="majorEastAsia"/>
        </w:rPr>
      </w:pPr>
      <w:r>
        <w:rPr>
          <w:rFonts w:eastAsiaTheme="majorEastAsia"/>
        </w:rPr>
        <w:t>L’interfaccia di collegamento tra l’interprete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e l’RDBMS MySQL è fornita dalla libreria MySQLi (MySQL Improved). Tale libreria consiste essenzialmente in un miglioramento della precedente libreria MySQL: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prepared statements (fondamentali per </w:t>
      </w:r>
      <w:r w:rsidR="004D6BF0">
        <w:rPr>
          <w:rFonts w:eastAsiaTheme="majorEastAsia"/>
        </w:rPr>
        <w:t>eliminare il rischio di attacchi di tipo SQL Injection) e permette la realizzazione di tecniche quali le transazioni.</w:t>
      </w:r>
    </w:p>
    <w:p w:rsidR="004D6BF0" w:rsidRPr="004D6BF0" w:rsidRDefault="004D6BF0" w:rsidP="004D6BF0"/>
    <w:p w:rsidR="004D6BF0" w:rsidRDefault="004D6BF0" w:rsidP="004D6BF0">
      <w:pPr>
        <w:pStyle w:val="Heading3"/>
      </w:pPr>
      <w:bookmarkStart w:id="25" w:name="_Toc358998383"/>
      <w:r w:rsidRPr="00C974B8">
        <w:t>H</w:t>
      </w:r>
      <w:r w:rsidR="00373EAC">
        <w:t>TML</w:t>
      </w:r>
      <w:r w:rsidRPr="00C974B8">
        <w:t xml:space="preserve">5 </w:t>
      </w:r>
      <w:r w:rsidR="009A2BC0">
        <w:t>e</w:t>
      </w:r>
      <w:r w:rsidRPr="00C974B8">
        <w:t xml:space="preserve"> CSS3</w:t>
      </w:r>
      <w:bookmarkEnd w:id="25"/>
    </w:p>
    <w:p w:rsidR="00CC750E" w:rsidRDefault="004D6BF0" w:rsidP="004D6BF0">
      <w:r>
        <w:t>La realizzazione del sito web collegato al servizio Outlook, è stata realizzata mediante l’utilizzo dei linguaggi di markup HTML5 e CSS3.</w:t>
      </w:r>
    </w:p>
    <w:p w:rsidR="00CC750E" w:rsidRDefault="00CC750E" w:rsidP="00CC750E">
      <w:pPr>
        <w:pStyle w:val="Quote"/>
      </w:pPr>
      <w:r>
        <w:t xml:space="preserve">HTML5 (Hyper Text Transfer Protocol) è comunemente utilizzato per la realizzazione di pagine web. </w:t>
      </w:r>
    </w:p>
    <w:p w:rsidR="00CC750E" w:rsidRDefault="00CC750E" w:rsidP="00CC750E">
      <w:pPr>
        <w:pStyle w:val="Quote"/>
        <w:rPr>
          <w:rFonts w:ascii="Arial" w:hAnsi="Arial" w:cs="Arial"/>
          <w:color w:val="000000"/>
          <w:sz w:val="20"/>
          <w:szCs w:val="20"/>
          <w:shd w:val="clear" w:color="auto" w:fill="FFFFFF"/>
        </w:rPr>
      </w:pPr>
      <w:r>
        <w:t>CSS3 (Cascading Style Sheets) è usato per definire la formattazione e lo stile di documenti HTML.</w:t>
      </w:r>
    </w:p>
    <w:p w:rsidR="004D6BF0" w:rsidRPr="004D6BF0" w:rsidRDefault="00CC750E" w:rsidP="004D6BF0">
      <w:r>
        <w:t xml:space="preserve"> </w:t>
      </w:r>
      <w:r w:rsidR="004D6BF0">
        <w:t xml:space="preserve">L’utilizzo di tali tecnologie permette </w:t>
      </w:r>
      <w:r>
        <w:t>una completa separazion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6" w:name="_Toc358998384"/>
      <w:r w:rsidRPr="00C974B8">
        <w:lastRenderedPageBreak/>
        <w:t xml:space="preserve">Javascript </w:t>
      </w:r>
      <w:r w:rsidR="009A2BC0">
        <w:t>e</w:t>
      </w:r>
      <w:r w:rsidRPr="00C974B8">
        <w:t xml:space="preserve"> </w:t>
      </w:r>
      <w:r w:rsidR="00925248">
        <w:t>j</w:t>
      </w:r>
      <w:r w:rsidRPr="00C974B8">
        <w:t>Query</w:t>
      </w:r>
      <w:bookmarkEnd w:id="26"/>
    </w:p>
    <w:p w:rsidR="0067136F" w:rsidRDefault="0067136F" w:rsidP="003940CB">
      <w:pPr>
        <w:keepNext/>
        <w:keepLines/>
      </w:pPr>
      <w:r>
        <w:t>La natura dinamica del sito web realizzata, è possibile grazie all’utilizzo di tecnologie quali il Javascript, e di una sua potente libreria, jQuery.</w:t>
      </w:r>
    </w:p>
    <w:p w:rsidR="0067136F" w:rsidRDefault="0067136F" w:rsidP="003940CB">
      <w:pPr>
        <w:pStyle w:val="Quote"/>
        <w:keepNext/>
        <w:keepLines/>
      </w:pPr>
      <w:r w:rsidRPr="0067136F">
        <w:t>JavaScript è un linguaggio di scripting orientato agli oggetti comunemente usato nella creazione di siti web</w:t>
      </w:r>
      <w:r>
        <w:t>, lato client-side. Tutti i moderni browser web, infatti, dispongono di un interprete Javascript.</w:t>
      </w:r>
    </w:p>
    <w:p w:rsidR="0067136F" w:rsidRDefault="0067136F" w:rsidP="003940CB">
      <w:pPr>
        <w:pStyle w:val="Quote"/>
        <w:keepNext/>
        <w:keepLines/>
      </w:pPr>
      <w:r>
        <w:t xml:space="preserve">jQuery è una 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p>
    <w:p w:rsidR="00B800A3" w:rsidRDefault="00B800A3" w:rsidP="00B800A3">
      <w:pPr>
        <w:pStyle w:val="Heading2"/>
      </w:pPr>
      <w:bookmarkStart w:id="27" w:name="_Toc358998387"/>
      <w:r w:rsidRPr="00B800A3">
        <w:t>Considerazioni sulla sicurezza</w:t>
      </w:r>
      <w:bookmarkEnd w:id="27"/>
    </w:p>
    <w:p w:rsidR="00997637" w:rsidRPr="00997637" w:rsidRDefault="00997637" w:rsidP="00997637">
      <w:r>
        <w:t>Ogni applicativo, prima di essere rilasciato, deve necessariamente affrontare una fase di revisione e di considerazioni su quanto riguarda la sicurezza e l’affidabilità dello stesso. Si esamineranno adesso alcuni aspetti fondamentali; in una sezione successiva si vedrà in che modo è stata eseguita l’implementazione vera e propria.</w:t>
      </w:r>
    </w:p>
    <w:p w:rsidR="00A95859" w:rsidRDefault="00A95859" w:rsidP="00A95859">
      <w:pPr>
        <w:pStyle w:val="Heading3"/>
      </w:pPr>
      <w:bookmarkStart w:id="28" w:name="_Toc358998388"/>
      <w:r w:rsidRPr="00B800A3">
        <w:t>Prepared Statements</w:t>
      </w:r>
    </w:p>
    <w:p w:rsidR="00A95859" w:rsidRDefault="00A95859" w:rsidP="00A95859">
      <w:r>
        <w:t>Applicazioni web, che devono necessariamente interfacciarsi con un grande numero di persone, sono esposti ad una serie di attacchi che minano l’integrità dei dati memorizzati o dei servizi stessi. Una tecnica di attacco tra le più semplici da realizzare, ma non per questo meno pericolosa, è quella delle SQL Injection.</w:t>
      </w:r>
    </w:p>
    <w:p w:rsidR="00B800A3" w:rsidRDefault="00B800A3" w:rsidP="00B800A3">
      <w:pPr>
        <w:pStyle w:val="Heading3"/>
      </w:pPr>
      <w:r w:rsidRPr="00B800A3">
        <w:t>Transazioni</w:t>
      </w:r>
      <w:bookmarkEnd w:id="28"/>
    </w:p>
    <w:p w:rsidR="009B79E9" w:rsidRPr="009B79E9" w:rsidRDefault="00B800A3" w:rsidP="009B79E9">
      <w:r>
        <w:t xml:space="preserve">In un database accessibile contemporaneamente da più utenti, come quello utilizzato da questo applicativo, assume grande importanza l’utilizzo delle transazioni per il mantenimento </w:t>
      </w:r>
      <w:r w:rsidR="009B79E9">
        <w:t>dell’integrità dei dati memorizzati. Una transazione consiste in una sequenza di operazioni</w:t>
      </w:r>
      <w:r w:rsidR="0076719A">
        <w:t xml:space="preserve"> eseguite in modo atomico,</w:t>
      </w:r>
      <w:r w:rsidR="009B79E9">
        <w:t xml:space="preserve"> che comporta il passaggio del database da uno stato iniziale consistente S</w:t>
      </w:r>
      <w:r w:rsidR="009B79E9" w:rsidRPr="009B79E9">
        <w:rPr>
          <w:vertAlign w:val="subscript"/>
        </w:rPr>
        <w:t>i</w:t>
      </w:r>
      <w:r w:rsidR="009B79E9" w:rsidRPr="009B79E9">
        <w:t xml:space="preserve"> </w:t>
      </w:r>
      <w:r w:rsidR="009B79E9">
        <w:t>ad uno stato consistente S</w:t>
      </w:r>
      <w:r w:rsidR="009B79E9">
        <w:rPr>
          <w:vertAlign w:val="subscript"/>
        </w:rPr>
        <w:t>n</w:t>
      </w:r>
      <w:r w:rsidR="009B79E9">
        <w:t xml:space="preserve">. </w:t>
      </w:r>
    </w:p>
    <w:p w:rsidR="009B79E9" w:rsidRDefault="009B79E9" w:rsidP="00B800A3">
      <w:r>
        <w:t>Le transazioni hanno due principali funzioni:</w:t>
      </w:r>
    </w:p>
    <w:p w:rsidR="009B79E9" w:rsidRDefault="009B79E9" w:rsidP="0076719A">
      <w:pPr>
        <w:pStyle w:val="ListParagraph"/>
        <w:numPr>
          <w:ilvl w:val="0"/>
          <w:numId w:val="10"/>
        </w:numPr>
      </w:pPr>
      <w:r>
        <w:t xml:space="preserve">Isolamento dei processi di accesso e di modifica </w:t>
      </w:r>
      <w:r w:rsidR="0076719A">
        <w:t>eseguiti da più utenti in modo concorrente: se non si garantisce l’esecuzione di ciascuna transazione in modo atomico, i risultati ottenuti possono essere inesatti.</w:t>
      </w:r>
    </w:p>
    <w:p w:rsidR="009B79E9" w:rsidRDefault="009B79E9" w:rsidP="0076719A">
      <w:pPr>
        <w:pStyle w:val="ListParagraph"/>
        <w:numPr>
          <w:ilvl w:val="0"/>
          <w:numId w:val="10"/>
        </w:numPr>
      </w:pPr>
      <w:r>
        <w:t>Mantenimento del database in uno stato di coerenza: se anche una sola delle operazioni contenute in una transazione fallisce, il database viene riportato allo stato iniziale S</w:t>
      </w:r>
      <w:r w:rsidRPr="009B79E9">
        <w:rPr>
          <w:vertAlign w:val="subscript"/>
        </w:rPr>
        <w:t>i</w:t>
      </w:r>
      <w:r>
        <w:t>.</w:t>
      </w:r>
    </w:p>
    <w:p w:rsidR="00FA77D3" w:rsidRPr="00FA77D3" w:rsidRDefault="0076719A" w:rsidP="00FA77D3">
      <w:pPr>
        <w:autoSpaceDE w:val="0"/>
        <w:autoSpaceDN w:val="0"/>
        <w:adjustRightInd w:val="0"/>
        <w:spacing w:after="0" w:line="240" w:lineRule="auto"/>
      </w:pPr>
      <w:r>
        <w:t xml:space="preserve">È possibile riassumere le </w:t>
      </w:r>
      <w:r w:rsidR="00FA77D3">
        <w:t xml:space="preserve">quattro </w:t>
      </w:r>
      <w:r>
        <w:t xml:space="preserve">proprietà </w:t>
      </w:r>
      <w:r w:rsidR="00FA77D3">
        <w:t xml:space="preserve">fondamentali </w:t>
      </w:r>
      <w:r>
        <w:t xml:space="preserve">che </w:t>
      </w:r>
      <w:r w:rsidR="00FA77D3" w:rsidRPr="00FA77D3">
        <w:t xml:space="preserve">che devono soddisfare i DBMS che implementano le transazioni, perché queste operino in modo corretto sui dati, </w:t>
      </w:r>
      <w:r>
        <w:t xml:space="preserve">mediante l’acronimo </w:t>
      </w:r>
      <w:bookmarkStart w:id="29" w:name="_Toc358998389"/>
      <w:r w:rsidRPr="0076719A">
        <w:t>ACID (Atomicity, Consistency, Isolation, Durability).</w:t>
      </w:r>
    </w:p>
    <w:bookmarkEnd w:id="29"/>
    <w:p w:rsidR="00FA77D3" w:rsidRPr="00FA77D3" w:rsidRDefault="001546BD" w:rsidP="00FA77D3">
      <w:r>
        <w:lastRenderedPageBreak/>
        <w:t>È possibile applicare tale tecnica in tutti i casi in cui dati inseriti dall’utente vengono utilizzati per costruire dinamicamente una query SQL. Dei dati opportunamente costruiti, infatti, forniscono al malintenzionato la capacità di leggere e modificare i dati presenti nel database.</w:t>
      </w:r>
    </w:p>
    <w:p w:rsidR="00CC750E" w:rsidRDefault="00CC750E" w:rsidP="00CC750E"/>
    <w:p w:rsidR="007F116F" w:rsidRDefault="007F116F" w:rsidP="007F116F">
      <w:pPr>
        <w:pStyle w:val="Heading1"/>
      </w:pPr>
      <w:r>
        <w:t>Il sito web</w:t>
      </w:r>
    </w:p>
    <w:p w:rsidR="007F116F" w:rsidRDefault="003360C3" w:rsidP="007F116F">
      <w:r>
        <w:t>Il sito web rappresenta il vero e proprio centro dell’applicazione. Attraverso di esso, infatti, gli ex-studenti sono in grado di compilare il questionario.</w:t>
      </w:r>
    </w:p>
    <w:p w:rsidR="003360C3" w:rsidRDefault="00114E58" w:rsidP="007F116F">
      <w:r>
        <w:t xml:space="preserve">Collegandosi al sito del servizio Outlook viene presentata una pagina d’introduzione. In seguito si accede alla pagina di login. </w:t>
      </w:r>
      <w:r w:rsidR="003360C3">
        <w:t>Come indicato in precedenza a ciascun ex-studente è stato fornito una password che lo identifica, e permette l’accesso al servizio.</w:t>
      </w:r>
    </w:p>
    <w:p w:rsidR="003F19B1" w:rsidRDefault="00114E58" w:rsidP="003F19B1">
      <w:pPr>
        <w:keepNext/>
        <w:jc w:val="center"/>
      </w:pPr>
      <w:r>
        <w:rPr>
          <w:noProof/>
          <w:lang w:eastAsia="it-IT"/>
        </w:rPr>
        <w:drawing>
          <wp:inline distT="0" distB="0" distL="0" distR="0" wp14:anchorId="7CC41BCE" wp14:editId="0A6BAABF">
            <wp:extent cx="4678326" cy="4084307"/>
            <wp:effectExtent l="19050" t="19050" r="27305" b="12065"/>
            <wp:docPr id="3" name="Picture 3" descr="C:\Users\Daniele\Documents\Tesina Outlook\tesina\Sito\login\login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e\Documents\Tesina Outlook\tesina\Sito\login\login 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93589" cy="4097632"/>
                    </a:xfrm>
                    <a:prstGeom prst="rect">
                      <a:avLst/>
                    </a:prstGeom>
                    <a:noFill/>
                    <a:ln>
                      <a:solidFill>
                        <a:schemeClr val="accent2"/>
                      </a:solidFill>
                    </a:ln>
                  </pic:spPr>
                </pic:pic>
              </a:graphicData>
            </a:graphic>
          </wp:inline>
        </w:drawing>
      </w:r>
    </w:p>
    <w:p w:rsidR="00114E58" w:rsidRDefault="003F19B1" w:rsidP="003F19B1">
      <w:pPr>
        <w:pStyle w:val="Caption"/>
        <w:jc w:val="center"/>
      </w:pPr>
      <w:r>
        <w:t xml:space="preserve">Figura </w:t>
      </w:r>
      <w:fldSimple w:instr=" SEQ Figura \* ARABIC ">
        <w:r w:rsidR="00A95859">
          <w:rPr>
            <w:noProof/>
          </w:rPr>
          <w:t>5</w:t>
        </w:r>
      </w:fldSimple>
      <w:r>
        <w:t xml:space="preserve"> – Pagina di login del sito web</w:t>
      </w:r>
    </w:p>
    <w:p w:rsidR="003F19B1" w:rsidRPr="003F19B1" w:rsidRDefault="003F19B1" w:rsidP="003F19B1"/>
    <w:p w:rsidR="003F19B1" w:rsidRDefault="003360C3" w:rsidP="007F116F">
      <w:r w:rsidRPr="007F116F">
        <w:t xml:space="preserve"> </w:t>
      </w:r>
      <w:r w:rsidR="003F19B1">
        <w:t xml:space="preserve">Inserendo una password valida viene presentata la schermata contenente le domande del questionario. </w:t>
      </w:r>
      <w:r w:rsidR="003F19B1">
        <w:t>Nella parte superiore sono mostrati alcuni dati relativi all’ex-studente che</w:t>
      </w:r>
      <w:r w:rsidR="003F19B1">
        <w:t xml:space="preserve"> sta compilando il questionario, mentre nella inferiore è presente il questionario vero e proprio. In fondo alla pagina sono presenti i crediti, dei collegamenti al sito della scuola ed un link che può essere utilizzato per effettuare il logout.</w:t>
      </w:r>
    </w:p>
    <w:p w:rsidR="003F19B1" w:rsidRDefault="003F19B1" w:rsidP="00625AC2">
      <w:pPr>
        <w:keepNext/>
        <w:jc w:val="center"/>
      </w:pPr>
      <w:r>
        <w:rPr>
          <w:noProof/>
          <w:lang w:eastAsia="it-IT"/>
        </w:rPr>
        <w:lastRenderedPageBreak/>
        <w:drawing>
          <wp:inline distT="0" distB="0" distL="0" distR="0" wp14:anchorId="49721EF4" wp14:editId="3A1A6250">
            <wp:extent cx="5901070" cy="3991864"/>
            <wp:effectExtent l="19050" t="19050" r="23495" b="27940"/>
            <wp:docPr id="4" name="Picture 4" descr="C:\Users\Daniele\Documents\Tesina Outlook\tesina\Sito\questions\question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e\Documents\Tesina Outlook\tesina\Sito\questions\questions v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01070" cy="3991864"/>
                    </a:xfrm>
                    <a:prstGeom prst="rect">
                      <a:avLst/>
                    </a:prstGeom>
                    <a:noFill/>
                    <a:ln>
                      <a:solidFill>
                        <a:schemeClr val="accent2"/>
                      </a:solidFill>
                    </a:ln>
                  </pic:spPr>
                </pic:pic>
              </a:graphicData>
            </a:graphic>
          </wp:inline>
        </w:drawing>
      </w:r>
    </w:p>
    <w:p w:rsidR="007F116F" w:rsidRDefault="003F19B1" w:rsidP="003F19B1">
      <w:pPr>
        <w:pStyle w:val="Caption"/>
        <w:jc w:val="center"/>
      </w:pPr>
      <w:r>
        <w:t xml:space="preserve">Figura </w:t>
      </w:r>
      <w:fldSimple w:instr=" SEQ Figura \* ARABIC ">
        <w:r w:rsidR="00A95859">
          <w:rPr>
            <w:noProof/>
          </w:rPr>
          <w:t>6</w:t>
        </w:r>
      </w:fldSimple>
      <w:r>
        <w:t xml:space="preserve"> – Pagina </w:t>
      </w:r>
      <w:r>
        <w:t>del sito web</w:t>
      </w:r>
      <w:r>
        <w:t xml:space="preserve"> contenente il questionario</w:t>
      </w:r>
    </w:p>
    <w:p w:rsidR="003F19B1" w:rsidRDefault="003F19B1" w:rsidP="003F19B1">
      <w:r>
        <w:t xml:space="preserve">Il questionario è composto da varie sezioni, e parte delle domande vengono mostrate (o nascoste) in base alle risposte date alle domande precedenti.  </w:t>
      </w:r>
      <w:r>
        <w:t>Si procede a titolo illustrativo a mostrare cosa accade quando si risponde positivamente alla domanda “Frequenti o hai frequentato l’università?”.</w:t>
      </w:r>
    </w:p>
    <w:p w:rsidR="00625AC2" w:rsidRDefault="009B5B35" w:rsidP="00625AC2">
      <w:pPr>
        <w:keepNext/>
      </w:pPr>
      <w:r w:rsidRPr="009B5B35">
        <w:rPr>
          <w:noProof/>
          <w:lang w:eastAsia="it-IT"/>
        </w:rPr>
        <w:drawing>
          <wp:inline distT="0" distB="0" distL="0" distR="0" wp14:anchorId="540C0563" wp14:editId="6C379A80">
            <wp:extent cx="6021567" cy="3455582"/>
            <wp:effectExtent l="19050" t="19050" r="17780" b="12065"/>
            <wp:docPr id="5" name="Picture 5" descr="C:\Users\Daniele\Documents\Tesina Outlook\tesina\Sito\questions\s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e\Documents\Tesina Outlook\tesina\Sito\questions\sin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6768" cy="3458566"/>
                    </a:xfrm>
                    <a:prstGeom prst="rect">
                      <a:avLst/>
                    </a:prstGeom>
                    <a:noFill/>
                    <a:ln>
                      <a:solidFill>
                        <a:schemeClr val="accent2"/>
                      </a:solidFill>
                    </a:ln>
                  </pic:spPr>
                </pic:pic>
              </a:graphicData>
            </a:graphic>
          </wp:inline>
        </w:drawing>
      </w:r>
    </w:p>
    <w:p w:rsidR="003F19B1" w:rsidRDefault="00625AC2" w:rsidP="00625AC2">
      <w:pPr>
        <w:pStyle w:val="Caption"/>
        <w:jc w:val="center"/>
      </w:pPr>
      <w:r>
        <w:t xml:space="preserve">Figura </w:t>
      </w:r>
      <w:fldSimple w:instr=" SEQ Figura \* ARABIC ">
        <w:r w:rsidR="00A95859">
          <w:rPr>
            <w:noProof/>
          </w:rPr>
          <w:t>7</w:t>
        </w:r>
      </w:fldSimple>
      <w:r>
        <w:t xml:space="preserve"> – Particolare di domanda condizionata da una risposta</w:t>
      </w:r>
    </w:p>
    <w:p w:rsidR="00625AC2" w:rsidRDefault="00625AC2" w:rsidP="00625AC2">
      <w:r>
        <w:lastRenderedPageBreak/>
        <w:t>Terminata la compilazione del questionario è possibile effettuare l’invio delle risposte date. In seguito alla pressione del pulsante relativo (posizionato nella parte alta della pagina) viene effettuato un controllo lato-client per verificare che ogni domanda abbia effettivamente ottenuto una risposta. In seguito le risposte vengono inviate al server, che provvede a memorizzarle.</w:t>
      </w:r>
    </w:p>
    <w:p w:rsidR="00A95859" w:rsidRDefault="00625AC2" w:rsidP="00625AC2">
      <w:r>
        <w:t>Se tutto è andato a buon fine viene presentata una pagina di avvenuto completamento, tramite la quale è possibile raggiungere il sito della scuola o tornare al questionario. Se l’utente ha già completato l’inserimento, infatti, vengono mostrate le risposte inserite in precedenza, e non risulta possibile inviare nuovamente il questionario.</w:t>
      </w:r>
    </w:p>
    <w:p w:rsidR="00A95859" w:rsidRDefault="00A95859" w:rsidP="00A95859">
      <w:pPr>
        <w:keepNext/>
      </w:pPr>
      <w:r w:rsidRPr="00A95859">
        <w:rPr>
          <w:noProof/>
          <w:lang w:eastAsia="it-IT"/>
        </w:rPr>
        <w:drawing>
          <wp:inline distT="0" distB="0" distL="0" distR="0">
            <wp:extent cx="6120130" cy="4413576"/>
            <wp:effectExtent l="19050" t="19050" r="13970" b="25400"/>
            <wp:docPr id="6" name="Picture 6" descr="C:\Users\Daniele\Documents\Tesina Outlook\tesina\Sito\questions\questions complete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e\Documents\Tesina Outlook\tesina\Sito\questions\questions completed v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4413576"/>
                    </a:xfrm>
                    <a:prstGeom prst="rect">
                      <a:avLst/>
                    </a:prstGeom>
                    <a:noFill/>
                    <a:ln>
                      <a:solidFill>
                        <a:schemeClr val="accent2"/>
                      </a:solidFill>
                    </a:ln>
                  </pic:spPr>
                </pic:pic>
              </a:graphicData>
            </a:graphic>
          </wp:inline>
        </w:drawing>
      </w:r>
    </w:p>
    <w:p w:rsidR="00A95859" w:rsidRDefault="00A95859" w:rsidP="00A95859">
      <w:pPr>
        <w:pStyle w:val="Caption"/>
        <w:jc w:val="center"/>
      </w:pPr>
      <w:r>
        <w:t xml:space="preserve">Figura </w:t>
      </w:r>
      <w:fldSimple w:instr=" SEQ Figura \* ARABIC ">
        <w:r>
          <w:rPr>
            <w:noProof/>
          </w:rPr>
          <w:t>8</w:t>
        </w:r>
      </w:fldSimple>
      <w:r>
        <w:t xml:space="preserve"> – Pagina del questionario dopo averlo inviato</w:t>
      </w:r>
    </w:p>
    <w:p w:rsidR="00625AC2" w:rsidRPr="00625AC2" w:rsidRDefault="00625AC2" w:rsidP="00625AC2">
      <w:r>
        <w:t xml:space="preserve"> </w:t>
      </w:r>
    </w:p>
    <w:p w:rsidR="00C974B8" w:rsidRDefault="00A95859" w:rsidP="00A95859">
      <w:pPr>
        <w:pStyle w:val="Heading2"/>
      </w:pPr>
      <w:r>
        <w:t xml:space="preserve">Parti </w:t>
      </w:r>
      <w:r w:rsidRPr="00A95859">
        <w:t>salienti</w:t>
      </w:r>
      <w:r>
        <w:t xml:space="preserve"> di </w:t>
      </w:r>
      <w:bookmarkStart w:id="30" w:name="_Toc358998385"/>
      <w:r w:rsidR="00C974B8" w:rsidRPr="00DD74CF">
        <w:t>codice php</w:t>
      </w:r>
      <w:bookmarkEnd w:id="30"/>
    </w:p>
    <w:p w:rsidR="00A95859" w:rsidRPr="00A95859" w:rsidRDefault="00A95859" w:rsidP="00A95859">
      <w:bookmarkStart w:id="31" w:name="_GoBack"/>
      <w:bookmarkEnd w:id="31"/>
    </w:p>
    <w:p w:rsidR="00C974B8" w:rsidRPr="00DD74CF" w:rsidRDefault="00C974B8" w:rsidP="00C974B8">
      <w:pPr>
        <w:pStyle w:val="Heading2"/>
        <w:rPr>
          <w:color w:val="FF0000"/>
        </w:rPr>
      </w:pPr>
      <w:bookmarkStart w:id="32" w:name="_Toc358998386"/>
      <w:r w:rsidRPr="00DD74CF">
        <w:rPr>
          <w:color w:val="FF0000"/>
        </w:rPr>
        <w:lastRenderedPageBreak/>
        <w:t>Parti di codice js (mostra/nascondi domande)</w:t>
      </w:r>
      <w:bookmarkEnd w:id="32"/>
    </w:p>
    <w:p w:rsidR="00C974B8" w:rsidRPr="00DD74CF" w:rsidRDefault="00C974B8" w:rsidP="00C974B8">
      <w:pPr>
        <w:pStyle w:val="Heading2"/>
        <w:rPr>
          <w:color w:val="FF0000"/>
        </w:rPr>
      </w:pPr>
      <w:bookmarkStart w:id="33" w:name="_Toc358998391"/>
      <w:r w:rsidRPr="00DD74CF">
        <w:rPr>
          <w:color w:val="FF0000"/>
        </w:rPr>
        <w:t>Ulteriori considerazioni</w:t>
      </w:r>
      <w:bookmarkEnd w:id="33"/>
    </w:p>
    <w:p w:rsidR="00C974B8" w:rsidRPr="00DD74CF" w:rsidRDefault="00C974B8" w:rsidP="00C974B8">
      <w:pPr>
        <w:pStyle w:val="Heading3"/>
        <w:rPr>
          <w:color w:val="FF0000"/>
        </w:rPr>
      </w:pPr>
      <w:bookmarkStart w:id="34" w:name="_Toc358998392"/>
      <w:r w:rsidRPr="00DD74CF">
        <w:rPr>
          <w:color w:val="FF0000"/>
        </w:rPr>
        <w:t>Realizzazione DNS</w:t>
      </w:r>
      <w:bookmarkEnd w:id="34"/>
    </w:p>
    <w:p w:rsidR="003A2078" w:rsidRPr="00DD74CF" w:rsidRDefault="00C974B8" w:rsidP="004019F7">
      <w:pPr>
        <w:pStyle w:val="Heading1"/>
        <w:rPr>
          <w:color w:val="FF0000"/>
        </w:rPr>
      </w:pPr>
      <w:bookmarkStart w:id="35" w:name="_Toc358998393"/>
      <w:r w:rsidRPr="00DD74CF">
        <w:rPr>
          <w:color w:val="FF0000"/>
        </w:rPr>
        <w:t>Conclusioni</w:t>
      </w:r>
      <w:bookmarkEnd w:id="35"/>
    </w:p>
    <w:p w:rsidR="00FC6DD6" w:rsidRDefault="00FC6DD6">
      <w:r>
        <w:br w:type="page"/>
      </w:r>
    </w:p>
    <w:p w:rsidR="00FC6DD6" w:rsidRPr="00FC6DD6" w:rsidRDefault="00FC6DD6" w:rsidP="00FC6DD6"/>
    <w:p w:rsidR="00C974B8" w:rsidRDefault="00FC6DD6" w:rsidP="004019F7">
      <w:pPr>
        <w:pStyle w:val="Heading1"/>
      </w:pPr>
      <w:bookmarkStart w:id="36" w:name="_Toc358998394"/>
      <w:r>
        <w:t>APPENDICE</w:t>
      </w:r>
      <w:bookmarkEnd w:id="36"/>
    </w:p>
    <w:p w:rsidR="00DD74CF" w:rsidRDefault="00DD74CF" w:rsidP="00DD74CF">
      <w:pPr>
        <w:pStyle w:val="Heading2"/>
      </w:pPr>
      <w:bookmarkStart w:id="37" w:name="_Toc358998395"/>
      <w:r>
        <w:t>Codice sorgente del progetto</w:t>
      </w:r>
      <w:bookmarkEnd w:id="37"/>
    </w:p>
    <w:p w:rsidR="00DD74CF" w:rsidRDefault="00DD74CF" w:rsidP="00DD74CF">
      <w:r>
        <w:t>L’intero progetto è rilasciato sotto MIT License</w:t>
      </w:r>
      <w:r w:rsidR="006B5879">
        <w:t>, è possibile scaricare il codice sorgente:</w:t>
      </w:r>
    </w:p>
    <w:p w:rsidR="006B5879" w:rsidRDefault="006B5879" w:rsidP="006B5879">
      <w:pPr>
        <w:pStyle w:val="ListParagraph"/>
        <w:numPr>
          <w:ilvl w:val="0"/>
          <w:numId w:val="7"/>
        </w:numPr>
      </w:pPr>
      <w:r>
        <w:t xml:space="preserve">Tramite Git: </w:t>
      </w:r>
      <w:hyperlink r:id="rId22"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23" w:history="1">
        <w:r w:rsidRPr="006B5879">
          <w:rPr>
            <w:rStyle w:val="Hyperlink"/>
          </w:rPr>
          <w:t>https://github.com/D4n13le/outlook/archive/master.zip</w:t>
        </w:r>
      </w:hyperlink>
    </w:p>
    <w:p w:rsidR="00FC6DD6" w:rsidRDefault="00FC6DD6" w:rsidP="00FC6DD6">
      <w:pPr>
        <w:pStyle w:val="Heading2"/>
      </w:pPr>
      <w:bookmarkStart w:id="38" w:name="_Toc358998396"/>
      <w:r>
        <w:t>Bibliografia</w:t>
      </w:r>
      <w:bookmarkEnd w:id="38"/>
    </w:p>
    <w:p w:rsidR="00FC6DD6" w:rsidRDefault="00FC6DD6" w:rsidP="00FC6DD6">
      <w:pPr>
        <w:pStyle w:val="ListParagraph"/>
        <w:numPr>
          <w:ilvl w:val="0"/>
          <w:numId w:val="6"/>
        </w:numPr>
        <w:rPr>
          <w:sz w:val="18"/>
          <w:szCs w:val="18"/>
        </w:rPr>
      </w:pPr>
      <w:r w:rsidRPr="00FC6DD6">
        <w:rPr>
          <w:sz w:val="18"/>
          <w:szCs w:val="18"/>
        </w:rPr>
        <w:t>Formichi, Meini – Corso di Informatica Volume 3 – Zanichelli, 2012</w:t>
      </w:r>
    </w:p>
    <w:p w:rsidR="001747DC" w:rsidRPr="00FC6DD6" w:rsidRDefault="001747DC" w:rsidP="001747DC">
      <w:pPr>
        <w:pStyle w:val="ListParagraph"/>
        <w:numPr>
          <w:ilvl w:val="0"/>
          <w:numId w:val="6"/>
        </w:numPr>
        <w:rPr>
          <w:sz w:val="18"/>
          <w:szCs w:val="18"/>
        </w:rPr>
      </w:pPr>
      <w:r w:rsidRPr="00FC6DD6">
        <w:rPr>
          <w:sz w:val="18"/>
          <w:szCs w:val="18"/>
        </w:rPr>
        <w:t>Formichi, Meini – Il Linguaggio PHP</w:t>
      </w:r>
      <w:r w:rsidR="00B944B7">
        <w:rPr>
          <w:sz w:val="18"/>
          <w:szCs w:val="18"/>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sz w:val="18"/>
          <w:szCs w:val="18"/>
        </w:rPr>
        <w:fldChar w:fldCharType="end"/>
      </w:r>
      <w:r w:rsidRPr="00FC6DD6">
        <w:rPr>
          <w:sz w:val="18"/>
          <w:szCs w:val="18"/>
        </w:rPr>
        <w:t xml:space="preserve"> – </w:t>
      </w:r>
      <w:r>
        <w:rPr>
          <w:sz w:val="18"/>
          <w:szCs w:val="18"/>
        </w:rPr>
        <w:t xml:space="preserve">Zanichelli </w:t>
      </w:r>
      <w:r w:rsidRPr="00FC6DD6">
        <w:rPr>
          <w:sz w:val="18"/>
          <w:szCs w:val="18"/>
        </w:rPr>
        <w:t>– 2012</w:t>
      </w:r>
    </w:p>
    <w:p w:rsidR="00FC6DD6" w:rsidRPr="00FC6DD6" w:rsidRDefault="00FC6DD6" w:rsidP="00FC6DD6">
      <w:pPr>
        <w:pStyle w:val="ListParagraph"/>
        <w:numPr>
          <w:ilvl w:val="0"/>
          <w:numId w:val="6"/>
        </w:numPr>
        <w:rPr>
          <w:sz w:val="18"/>
          <w:szCs w:val="18"/>
        </w:rPr>
      </w:pPr>
      <w:r w:rsidRPr="00FC6DD6">
        <w:rPr>
          <w:sz w:val="18"/>
          <w:szCs w:val="18"/>
        </w:rPr>
        <w:t>Gigliotti – HTML 4.0.1 – Apogeo</w:t>
      </w:r>
      <w:r>
        <w:rPr>
          <w:sz w:val="18"/>
          <w:szCs w:val="18"/>
        </w:rPr>
        <w:t xml:space="preserve"> –</w:t>
      </w:r>
      <w:r w:rsidRPr="00FC6DD6">
        <w:rPr>
          <w:sz w:val="18"/>
          <w:szCs w:val="18"/>
        </w:rPr>
        <w:t xml:space="preserve"> 2004</w:t>
      </w:r>
    </w:p>
    <w:p w:rsidR="00FC6DD6" w:rsidRPr="00FC6DD6" w:rsidRDefault="00FC6DD6" w:rsidP="00FC6DD6">
      <w:pPr>
        <w:pStyle w:val="ListParagraph"/>
        <w:numPr>
          <w:ilvl w:val="0"/>
          <w:numId w:val="6"/>
        </w:numPr>
        <w:rPr>
          <w:sz w:val="18"/>
          <w:szCs w:val="18"/>
        </w:rPr>
      </w:pPr>
      <w:r w:rsidRPr="00FC6DD6">
        <w:rPr>
          <w:sz w:val="18"/>
          <w:szCs w:val="18"/>
        </w:rPr>
        <w:t>Bigatti, Picca, Noel Castro – Sistemi di gestione di basi di dati e SQL– Apogeo</w:t>
      </w:r>
      <w:r>
        <w:rPr>
          <w:sz w:val="18"/>
          <w:szCs w:val="18"/>
        </w:rPr>
        <w:t xml:space="preserve"> </w:t>
      </w:r>
      <w:r w:rsidRPr="00FC6DD6">
        <w:rPr>
          <w:sz w:val="18"/>
          <w:szCs w:val="18"/>
        </w:rPr>
        <w:t>– 2007</w:t>
      </w:r>
    </w:p>
    <w:p w:rsidR="00FC6DD6" w:rsidRPr="00FC6DD6" w:rsidRDefault="00FC6DD6" w:rsidP="00FC6DD6">
      <w:pPr>
        <w:pStyle w:val="ListParagraph"/>
        <w:numPr>
          <w:ilvl w:val="0"/>
          <w:numId w:val="6"/>
        </w:numPr>
        <w:rPr>
          <w:sz w:val="18"/>
          <w:szCs w:val="18"/>
        </w:rPr>
      </w:pPr>
      <w:r w:rsidRPr="00FC6DD6">
        <w:rPr>
          <w:sz w:val="18"/>
          <w:szCs w:val="18"/>
        </w:rPr>
        <w:t>Venuti – JavaScript dalle basi ad AJAX – Edizioni Fag – 2008</w:t>
      </w:r>
    </w:p>
    <w:p w:rsidR="00FC6DD6" w:rsidRPr="00FC6DD6" w:rsidRDefault="00FC6DD6" w:rsidP="00FC6DD6">
      <w:pPr>
        <w:pStyle w:val="ListParagraph"/>
        <w:numPr>
          <w:ilvl w:val="0"/>
          <w:numId w:val="6"/>
        </w:numPr>
        <w:rPr>
          <w:sz w:val="18"/>
          <w:szCs w:val="18"/>
          <w:lang w:val="en-US"/>
        </w:rPr>
      </w:pPr>
      <w:r w:rsidRPr="00FC6DD6">
        <w:rPr>
          <w:sz w:val="18"/>
          <w:szCs w:val="18"/>
          <w:lang w:val="en-US"/>
        </w:rPr>
        <w:t xml:space="preserve">Cascading Style Sheets Level 2 Revision 1 (CSS 2.1) Specification – </w:t>
      </w:r>
      <w:hyperlink r:id="rId24" w:history="1">
        <w:r w:rsidRPr="00FC6DD6">
          <w:rPr>
            <w:rStyle w:val="Hyperlink"/>
            <w:sz w:val="18"/>
            <w:szCs w:val="18"/>
            <w:lang w:val="en-US"/>
          </w:rPr>
          <w:t>http://www.w3.org/TR/CSS21/</w:t>
        </w:r>
      </w:hyperlink>
      <w:r w:rsidRPr="00FC6DD6">
        <w:rPr>
          <w:sz w:val="18"/>
          <w:szCs w:val="18"/>
          <w:lang w:val="en-US"/>
        </w:rPr>
        <w:t xml:space="preserve"> – </w:t>
      </w:r>
      <w:r w:rsidR="001747DC">
        <w:rPr>
          <w:sz w:val="18"/>
          <w:szCs w:val="18"/>
          <w:lang w:val="en-US"/>
        </w:rPr>
        <w:t>20/05/</w:t>
      </w:r>
      <w:r w:rsidRPr="00FC6DD6">
        <w:rPr>
          <w:sz w:val="18"/>
          <w:szCs w:val="18"/>
          <w:lang w:val="en-US"/>
        </w:rPr>
        <w:t>201</w:t>
      </w:r>
      <w:r w:rsidR="001747DC">
        <w:rPr>
          <w:sz w:val="18"/>
          <w:szCs w:val="18"/>
          <w:lang w:val="en-US"/>
        </w:rPr>
        <w:t>3</w:t>
      </w:r>
    </w:p>
    <w:p w:rsidR="00FC6DD6" w:rsidRPr="00FC6DD6" w:rsidRDefault="00FC6DD6" w:rsidP="00FC6DD6">
      <w:pPr>
        <w:pStyle w:val="ListParagraph"/>
        <w:numPr>
          <w:ilvl w:val="0"/>
          <w:numId w:val="6"/>
        </w:numPr>
        <w:rPr>
          <w:sz w:val="18"/>
          <w:szCs w:val="18"/>
          <w:lang w:val="en-US"/>
        </w:rPr>
      </w:pPr>
      <w:r w:rsidRPr="00FC6DD6">
        <w:rPr>
          <w:sz w:val="18"/>
          <w:szCs w:val="18"/>
          <w:lang w:val="en-US"/>
        </w:rPr>
        <w:t>HTML5</w:t>
      </w:r>
      <w:r w:rsidR="0067136F">
        <w:rPr>
          <w:sz w:val="18"/>
          <w:szCs w:val="18"/>
          <w:lang w:val="en-US"/>
        </w:rPr>
        <w:t>, a</w:t>
      </w:r>
      <w:r w:rsidRPr="00FC6DD6">
        <w:rPr>
          <w:sz w:val="18"/>
          <w:szCs w:val="18"/>
          <w:lang w:val="en-US"/>
        </w:rPr>
        <w:t xml:space="preserve"> vocabulary and associated APIs for HTML and XHTML – </w:t>
      </w:r>
      <w:hyperlink r:id="rId25" w:history="1">
        <w:r w:rsidRPr="00FC6DD6">
          <w:rPr>
            <w:rStyle w:val="Hyperlink"/>
            <w:sz w:val="18"/>
            <w:szCs w:val="18"/>
            <w:lang w:val="en-US"/>
          </w:rPr>
          <w:t>http://www.w3.org/TR/html5/</w:t>
        </w:r>
      </w:hyperlink>
      <w:r w:rsidRPr="00FC6DD6">
        <w:rPr>
          <w:rStyle w:val="Hyperlink"/>
          <w:sz w:val="18"/>
          <w:szCs w:val="18"/>
          <w:lang w:val="en-US"/>
        </w:rPr>
        <w:t xml:space="preserve"> </w:t>
      </w:r>
      <w:r w:rsidRPr="00FC6DD6">
        <w:rPr>
          <w:sz w:val="18"/>
          <w:szCs w:val="18"/>
          <w:lang w:val="en-US"/>
        </w:rPr>
        <w:t>– 20</w:t>
      </w:r>
      <w:r w:rsidR="001747DC">
        <w:rPr>
          <w:sz w:val="18"/>
          <w:szCs w:val="18"/>
          <w:lang w:val="en-US"/>
        </w:rPr>
        <w:t>/05/2013</w:t>
      </w:r>
    </w:p>
    <w:p w:rsidR="00C974B8" w:rsidRPr="00FC6DD6" w:rsidRDefault="00C974B8" w:rsidP="00C974B8">
      <w:pPr>
        <w:rPr>
          <w:lang w:val="en-US"/>
        </w:rPr>
      </w:pPr>
    </w:p>
    <w:sectPr w:rsidR="00C974B8" w:rsidRPr="00FC6DD6" w:rsidSect="00B944B7">
      <w:type w:val="continuous"/>
      <w:pgSz w:w="11906" w:h="16838"/>
      <w:pgMar w:top="1417" w:right="1134"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303D" w:rsidRDefault="00F7303D" w:rsidP="00BC38DA">
      <w:pPr>
        <w:spacing w:after="0" w:line="240" w:lineRule="auto"/>
      </w:pPr>
      <w:r>
        <w:separator/>
      </w:r>
    </w:p>
  </w:endnote>
  <w:endnote w:type="continuationSeparator" w:id="0">
    <w:p w:rsidR="00F7303D" w:rsidRDefault="00F7303D"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303D" w:rsidRDefault="00F7303D" w:rsidP="00BC38DA">
      <w:pPr>
        <w:spacing w:after="0" w:line="240" w:lineRule="auto"/>
      </w:pPr>
      <w:r>
        <w:separator/>
      </w:r>
    </w:p>
  </w:footnote>
  <w:footnote w:type="continuationSeparator" w:id="0">
    <w:p w:rsidR="00F7303D" w:rsidRDefault="00F7303D" w:rsidP="00BC38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2418C"/>
    <w:multiLevelType w:val="hybridMultilevel"/>
    <w:tmpl w:val="A88E016A"/>
    <w:lvl w:ilvl="0" w:tplc="0410000F">
      <w:start w:val="1"/>
      <w:numFmt w:val="decimal"/>
      <w:lvlText w:val="%1."/>
      <w:lvlJc w:val="left"/>
      <w:pPr>
        <w:ind w:left="1080" w:hanging="360"/>
      </w:p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216F5D10"/>
    <w:multiLevelType w:val="hybridMultilevel"/>
    <w:tmpl w:val="0F9649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FB325A7"/>
    <w:multiLevelType w:val="hybridMultilevel"/>
    <w:tmpl w:val="63B8F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5">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6">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6"/>
  </w:num>
  <w:num w:numId="4">
    <w:abstractNumId w:val="8"/>
  </w:num>
  <w:num w:numId="5">
    <w:abstractNumId w:val="1"/>
  </w:num>
  <w:num w:numId="6">
    <w:abstractNumId w:val="5"/>
  </w:num>
  <w:num w:numId="7">
    <w:abstractNumId w:val="7"/>
  </w:num>
  <w:num w:numId="8">
    <w:abstractNumId w:val="3"/>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44100"/>
    <w:rsid w:val="00053D41"/>
    <w:rsid w:val="001062B9"/>
    <w:rsid w:val="00114E58"/>
    <w:rsid w:val="00124E24"/>
    <w:rsid w:val="001546BD"/>
    <w:rsid w:val="00167E12"/>
    <w:rsid w:val="00173145"/>
    <w:rsid w:val="001735FF"/>
    <w:rsid w:val="001747DC"/>
    <w:rsid w:val="001824DF"/>
    <w:rsid w:val="001E35ED"/>
    <w:rsid w:val="00252123"/>
    <w:rsid w:val="002E3F0A"/>
    <w:rsid w:val="00311B1D"/>
    <w:rsid w:val="00321D61"/>
    <w:rsid w:val="003360C3"/>
    <w:rsid w:val="00353C37"/>
    <w:rsid w:val="0036169F"/>
    <w:rsid w:val="003632B2"/>
    <w:rsid w:val="00373EAC"/>
    <w:rsid w:val="003940CB"/>
    <w:rsid w:val="00394BCF"/>
    <w:rsid w:val="003A2078"/>
    <w:rsid w:val="003F19B1"/>
    <w:rsid w:val="003F5C83"/>
    <w:rsid w:val="004019F7"/>
    <w:rsid w:val="004460D4"/>
    <w:rsid w:val="00460925"/>
    <w:rsid w:val="00484134"/>
    <w:rsid w:val="004A03F6"/>
    <w:rsid w:val="004D6BF0"/>
    <w:rsid w:val="00513BF4"/>
    <w:rsid w:val="00566432"/>
    <w:rsid w:val="00571AF1"/>
    <w:rsid w:val="00625AC2"/>
    <w:rsid w:val="0065590F"/>
    <w:rsid w:val="0067136F"/>
    <w:rsid w:val="00697D7F"/>
    <w:rsid w:val="006B5879"/>
    <w:rsid w:val="006D0D05"/>
    <w:rsid w:val="006E5331"/>
    <w:rsid w:val="006F207B"/>
    <w:rsid w:val="00760ABF"/>
    <w:rsid w:val="0076719A"/>
    <w:rsid w:val="007A7FB9"/>
    <w:rsid w:val="007E110D"/>
    <w:rsid w:val="007F116F"/>
    <w:rsid w:val="0090024E"/>
    <w:rsid w:val="00925248"/>
    <w:rsid w:val="00972D5E"/>
    <w:rsid w:val="00997637"/>
    <w:rsid w:val="009A2BC0"/>
    <w:rsid w:val="009B5B35"/>
    <w:rsid w:val="009B79E9"/>
    <w:rsid w:val="009C40E9"/>
    <w:rsid w:val="00A71F3B"/>
    <w:rsid w:val="00A75BC6"/>
    <w:rsid w:val="00A91BF8"/>
    <w:rsid w:val="00A95859"/>
    <w:rsid w:val="00AB022F"/>
    <w:rsid w:val="00AD1733"/>
    <w:rsid w:val="00B272ED"/>
    <w:rsid w:val="00B800A3"/>
    <w:rsid w:val="00B90510"/>
    <w:rsid w:val="00B944B7"/>
    <w:rsid w:val="00BA70EA"/>
    <w:rsid w:val="00BB5EB1"/>
    <w:rsid w:val="00BC38DA"/>
    <w:rsid w:val="00BF5959"/>
    <w:rsid w:val="00C974B8"/>
    <w:rsid w:val="00CC750E"/>
    <w:rsid w:val="00DD74CF"/>
    <w:rsid w:val="00E21B47"/>
    <w:rsid w:val="00F42F74"/>
    <w:rsid w:val="00F46553"/>
    <w:rsid w:val="00F7303D"/>
    <w:rsid w:val="00FA4EA8"/>
    <w:rsid w:val="00FA77D3"/>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942706-0EA3-49F2-93A1-C7567C9E9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D61"/>
    <w:rPr>
      <w:sz w:val="22"/>
    </w:rPr>
  </w:style>
  <w:style w:type="paragraph" w:styleId="Heading1">
    <w:name w:val="heading 1"/>
    <w:basedOn w:val="Normal"/>
    <w:next w:val="Normal"/>
    <w:link w:val="Heading1Char"/>
    <w:autoRedefine/>
    <w:uiPriority w:val="9"/>
    <w:qFormat/>
    <w:rsid w:val="004019F7"/>
    <w:pPr>
      <w:keepNext/>
      <w:keepLines/>
      <w:pBdr>
        <w:left w:val="single" w:sz="12" w:space="12" w:color="69A12B"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
    <w:uiPriority w:val="9"/>
    <w:unhideWhenUsed/>
    <w:qFormat/>
    <w:rsid w:val="003A2078"/>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3A2078"/>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semiHidden/>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uiPriority w:val="1"/>
    <w:qFormat/>
    <w:rsid w:val="003A2078"/>
    <w:pPr>
      <w:spacing w:after="0" w:line="240" w:lineRule="auto"/>
    </w:pPr>
  </w:style>
  <w:style w:type="character" w:customStyle="1" w:styleId="Heading1Char">
    <w:name w:val="Heading 1 Char"/>
    <w:basedOn w:val="DefaultParagraphFont"/>
    <w:link w:val="Heading1"/>
    <w:uiPriority w:val="9"/>
    <w:rsid w:val="004019F7"/>
    <w:rPr>
      <w:rFonts w:asciiTheme="majorHAnsi" w:eastAsiaTheme="majorEastAsia" w:hAnsiTheme="majorHAnsi" w:cstheme="majorBidi"/>
      <w:caps/>
      <w:spacing w:val="10"/>
      <w:sz w:val="36"/>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3A2078"/>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3A2078"/>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C974B8"/>
    <w:pPr>
      <w:spacing w:after="100"/>
      <w:ind w:left="440"/>
    </w:p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semiHidden/>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3A2078"/>
    <w:pPr>
      <w:spacing w:line="240" w:lineRule="auto"/>
    </w:pPr>
    <w:rPr>
      <w:b/>
      <w:bCs/>
      <w:color w:val="69A12B" w:themeColor="accent2"/>
      <w:spacing w:val="10"/>
      <w:sz w:val="16"/>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3A2078"/>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3A2078"/>
    <w:rPr>
      <w:rFonts w:asciiTheme="minorHAnsi" w:eastAsiaTheme="minorEastAsia" w:hAnsiTheme="minorHAnsi" w:cstheme="minorBidi"/>
      <w:i/>
      <w:iCs/>
      <w:color w:val="4E7820" w:themeColor="accent2" w:themeShade="BF"/>
      <w:sz w:val="20"/>
      <w:szCs w:val="20"/>
    </w:rPr>
  </w:style>
  <w:style w:type="paragraph" w:styleId="Quote">
    <w:name w:val="Quote"/>
    <w:basedOn w:val="Normal"/>
    <w:next w:val="Normal"/>
    <w:link w:val="QuoteChar"/>
    <w:uiPriority w:val="29"/>
    <w:qFormat/>
    <w:rsid w:val="003A2078"/>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3A2078"/>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3A2078"/>
    <w:rPr>
      <w:rFonts w:asciiTheme="minorHAnsi" w:eastAsiaTheme="minorEastAsia" w:hAnsiTheme="minorHAnsi" w:cstheme="minorBidi"/>
      <w:b/>
      <w:bCs/>
      <w:i/>
      <w:iCs/>
      <w:color w:val="4E7820" w:themeColor="accent2" w:themeShade="BF"/>
      <w:spacing w:val="0"/>
      <w:w w:val="100"/>
      <w:position w:val="0"/>
      <w:sz w:val="20"/>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semiHidden/>
    <w:unhideWhenUsed/>
    <w:rsid w:val="001824DF"/>
    <w:pPr>
      <w:spacing w:after="0" w:line="240" w:lineRule="auto"/>
      <w:ind w:left="220" w:hanging="220"/>
    </w:pPr>
  </w:style>
  <w:style w:type="paragraph" w:styleId="Index2">
    <w:name w:val="index 2"/>
    <w:basedOn w:val="Normal"/>
    <w:next w:val="Normal"/>
    <w:autoRedefine/>
    <w:uiPriority w:val="99"/>
    <w:semiHidden/>
    <w:unhideWhenUsed/>
    <w:rsid w:val="001824DF"/>
    <w:pPr>
      <w:spacing w:after="0" w:line="240" w:lineRule="auto"/>
      <w:ind w:left="440" w:hanging="220"/>
    </w:pPr>
  </w:style>
  <w:style w:type="paragraph" w:styleId="Index3">
    <w:name w:val="index 3"/>
    <w:basedOn w:val="Normal"/>
    <w:next w:val="Normal"/>
    <w:autoRedefine/>
    <w:uiPriority w:val="99"/>
    <w:semiHidden/>
    <w:unhideWhenUsed/>
    <w:rsid w:val="00B944B7"/>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www.w3.org/TR/html5/"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www.w3.org/TR/CSS21/" TargetMode="Externa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hyperlink" Target="https://github.com/D4n13le/outlook/archive/master.zip"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github.com/D4n13le/outlook.git" TargetMode="Externa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0D66AD273E54694BAB389A272814A4E"/>
        <w:category>
          <w:name w:val="General"/>
          <w:gallery w:val="placeholder"/>
        </w:category>
        <w:types>
          <w:type w:val="bbPlcHdr"/>
        </w:types>
        <w:behaviors>
          <w:behavior w:val="content"/>
        </w:behaviors>
        <w:guid w:val="{F57A3CEB-2332-4E89-A88D-6B7F8024E6CB}"/>
      </w:docPartPr>
      <w:docPartBody>
        <w:p w:rsidR="00F21A6A" w:rsidRDefault="00F21A6A" w:rsidP="00F21A6A">
          <w:pPr>
            <w:pStyle w:val="F0D66AD273E54694BAB389A272814A4E"/>
          </w:pPr>
          <w:r>
            <w:rPr>
              <w:rFonts w:asciiTheme="majorHAnsi" w:hAnsiTheme="majorHAnsi"/>
              <w:color w:val="FFFFFF" w:themeColor="background1"/>
              <w:sz w:val="96"/>
              <w:szCs w:val="96"/>
            </w:rPr>
            <w:t>[Document title]</w:t>
          </w:r>
        </w:p>
      </w:docPartBody>
    </w:docPart>
    <w:docPart>
      <w:docPartPr>
        <w:name w:val="1456B5D3BD8E46B88685674D36552CEA"/>
        <w:category>
          <w:name w:val="General"/>
          <w:gallery w:val="placeholder"/>
        </w:category>
        <w:types>
          <w:type w:val="bbPlcHdr"/>
        </w:types>
        <w:behaviors>
          <w:behavior w:val="content"/>
        </w:behaviors>
        <w:guid w:val="{41167979-3916-40E6-A88D-AA6E503CF29F}"/>
      </w:docPartPr>
      <w:docPartBody>
        <w:p w:rsidR="00F21A6A" w:rsidRDefault="00F21A6A" w:rsidP="00F21A6A">
          <w:pPr>
            <w:pStyle w:val="1456B5D3BD8E46B88685674D36552CEA"/>
          </w:pPr>
          <w:r>
            <w:rPr>
              <w:color w:val="FFFFFF" w:themeColor="background1"/>
              <w:sz w:val="32"/>
              <w:szCs w:val="32"/>
            </w:rPr>
            <w:t>[Document subtitle]</w:t>
          </w:r>
        </w:p>
      </w:docPartBody>
    </w:docPart>
    <w:docPart>
      <w:docPartPr>
        <w:name w:val="1CEE93A92B8A4C48A67560B808B5E528"/>
        <w:category>
          <w:name w:val="General"/>
          <w:gallery w:val="placeholder"/>
        </w:category>
        <w:types>
          <w:type w:val="bbPlcHdr"/>
        </w:types>
        <w:behaviors>
          <w:behavior w:val="content"/>
        </w:behaviors>
        <w:guid w:val="{0089B321-C89F-47F8-8FBD-941B2161BEB1}"/>
      </w:docPartPr>
      <w:docPartBody>
        <w:p w:rsidR="00F21A6A" w:rsidRDefault="00F21A6A" w:rsidP="00F21A6A">
          <w:pPr>
            <w:pStyle w:val="1CEE93A92B8A4C48A67560B808B5E528"/>
          </w:pPr>
          <w:r>
            <w:rPr>
              <w:color w:val="FFFFFF" w:themeColor="background1"/>
            </w:rPr>
            <w:t>[Author name]</w:t>
          </w:r>
        </w:p>
      </w:docPartBody>
    </w:docPart>
    <w:docPart>
      <w:docPartPr>
        <w:name w:val="4F8B8BC9F0D144839DB2A5CF81D1737A"/>
        <w:category>
          <w:name w:val="General"/>
          <w:gallery w:val="placeholder"/>
        </w:category>
        <w:types>
          <w:type w:val="bbPlcHdr"/>
        </w:types>
        <w:behaviors>
          <w:behavior w:val="content"/>
        </w:behaviors>
        <w:guid w:val="{5612E359-2DDC-41EB-9486-89A5DD4DCEA3}"/>
      </w:docPartPr>
      <w:docPartBody>
        <w:p w:rsidR="00F21A6A" w:rsidRDefault="00F21A6A" w:rsidP="00F21A6A">
          <w:pPr>
            <w:pStyle w:val="4F8B8BC9F0D144839DB2A5CF81D1737A"/>
          </w:pPr>
          <w:r>
            <w:rPr>
              <w:color w:val="FFFFFF" w:themeColor="background1"/>
            </w:rPr>
            <w:t>[Date]</w:t>
          </w:r>
        </w:p>
      </w:docPartBody>
    </w:docPart>
    <w:docPart>
      <w:docPartPr>
        <w:name w:val="0EEFEE0B651841ABB981D1CEDC945899"/>
        <w:category>
          <w:name w:val="General"/>
          <w:gallery w:val="placeholder"/>
        </w:category>
        <w:types>
          <w:type w:val="bbPlcHdr"/>
        </w:types>
        <w:behaviors>
          <w:behavior w:val="content"/>
        </w:behaviors>
        <w:guid w:val="{07884A82-6478-4D72-8594-F13777F9AA01}"/>
      </w:docPartPr>
      <w:docPartBody>
        <w:p w:rsidR="00F21A6A" w:rsidRDefault="00F21A6A" w:rsidP="00F21A6A">
          <w:pPr>
            <w:pStyle w:val="0EEFEE0B651841ABB981D1CEDC945899"/>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A6A"/>
    <w:rsid w:val="00176223"/>
    <w:rsid w:val="009129BE"/>
    <w:rsid w:val="00F21A6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0D66AD273E54694BAB389A272814A4E">
    <w:name w:val="F0D66AD273E54694BAB389A272814A4E"/>
    <w:rsid w:val="00F21A6A"/>
  </w:style>
  <w:style w:type="paragraph" w:customStyle="1" w:styleId="1456B5D3BD8E46B88685674D36552CEA">
    <w:name w:val="1456B5D3BD8E46B88685674D36552CEA"/>
    <w:rsid w:val="00F21A6A"/>
  </w:style>
  <w:style w:type="paragraph" w:customStyle="1" w:styleId="1CEE93A92B8A4C48A67560B808B5E528">
    <w:name w:val="1CEE93A92B8A4C48A67560B808B5E528"/>
    <w:rsid w:val="00F21A6A"/>
  </w:style>
  <w:style w:type="paragraph" w:customStyle="1" w:styleId="4F8B8BC9F0D144839DB2A5CF81D1737A">
    <w:name w:val="4F8B8BC9F0D144839DB2A5CF81D1737A"/>
    <w:rsid w:val="00F21A6A"/>
  </w:style>
  <w:style w:type="paragraph" w:customStyle="1" w:styleId="0EEFEE0B651841ABB981D1CEDC945899">
    <w:name w:val="0EEFEE0B651841ABB981D1CEDC945899"/>
    <w:rsid w:val="00F21A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C4FD24-1AC9-4F89-A0C9-0EC0769BC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6</Pages>
  <Words>2612</Words>
  <Characters>14892</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Progetto Outlook</vt:lpstr>
    </vt:vector>
  </TitlesOfParts>
  <Company/>
  <LinksUpToDate>false</LinksUpToDate>
  <CharactersWithSpaces>17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etto Outlook</dc:title>
  <dc:subject>Tesi di maturità</dc:subject>
  <dc:creator>Daniele Del Giudice</dc:creator>
  <cp:keywords/>
  <dc:description/>
  <cp:lastModifiedBy>Daniele Del Giudice</cp:lastModifiedBy>
  <cp:revision>6</cp:revision>
  <cp:lastPrinted>2013-06-14T16:43:00Z</cp:lastPrinted>
  <dcterms:created xsi:type="dcterms:W3CDTF">2013-06-14T17:04:00Z</dcterms:created>
  <dcterms:modified xsi:type="dcterms:W3CDTF">2013-06-15T16:34:00Z</dcterms:modified>
  <cp:category>5A INA</cp:category>
</cp:coreProperties>
</file>